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DE0AE8" w14:textId="4C5D1A99" w:rsidR="004D666B" w:rsidRDefault="004D666B"/>
    <w:p w14:paraId="6D5573D1" w14:textId="77777777" w:rsidR="004D666B" w:rsidRDefault="00BB0647">
      <w:pPr>
        <w:pStyle w:val="2"/>
      </w:pPr>
      <w:r>
        <w:t>Revision History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2115"/>
        <w:gridCol w:w="1635"/>
        <w:gridCol w:w="1830"/>
        <w:gridCol w:w="2910"/>
      </w:tblGrid>
      <w:tr w:rsidR="004D666B" w14:paraId="55710B04" w14:textId="77777777">
        <w:tc>
          <w:tcPr>
            <w:tcW w:w="211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491DC7" w14:textId="77777777" w:rsidR="004D666B" w:rsidRDefault="00BB0647">
            <w:r>
              <w:rPr>
                <w:b/>
                <w:sz w:val="28"/>
              </w:rPr>
              <w:t>Date</w:t>
            </w:r>
          </w:p>
        </w:tc>
        <w:tc>
          <w:tcPr>
            <w:tcW w:w="1635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0810B7" w14:textId="77777777" w:rsidR="004D666B" w:rsidRDefault="00BB0647">
            <w:r>
              <w:rPr>
                <w:b/>
                <w:sz w:val="28"/>
              </w:rPr>
              <w:t>Revision</w:t>
            </w:r>
          </w:p>
        </w:tc>
        <w:tc>
          <w:tcPr>
            <w:tcW w:w="1830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7629E1" w14:textId="77777777" w:rsidR="004D666B" w:rsidRDefault="00BB0647">
            <w:r>
              <w:rPr>
                <w:b/>
                <w:sz w:val="28"/>
              </w:rPr>
              <w:t>Author</w:t>
            </w:r>
          </w:p>
        </w:tc>
        <w:tc>
          <w:tcPr>
            <w:tcW w:w="2910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316EB5" w14:textId="77777777" w:rsidR="004D666B" w:rsidRDefault="00BB0647">
            <w:r>
              <w:rPr>
                <w:b/>
                <w:sz w:val="28"/>
              </w:rPr>
              <w:t>Changes</w:t>
            </w:r>
          </w:p>
        </w:tc>
      </w:tr>
      <w:tr w:rsidR="004D666B" w14:paraId="6101E3FF" w14:textId="77777777">
        <w:tc>
          <w:tcPr>
            <w:tcW w:w="21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C07CA1" w14:textId="39D9DB17" w:rsidR="004D666B" w:rsidRDefault="00BB0647">
            <w:r>
              <w:rPr>
                <w:sz w:val="28"/>
              </w:rPr>
              <w:t>2021/</w:t>
            </w:r>
            <w:r w:rsidR="0056567B">
              <w:rPr>
                <w:sz w:val="28"/>
              </w:rPr>
              <w:t>1</w:t>
            </w:r>
            <w:r>
              <w:rPr>
                <w:sz w:val="28"/>
              </w:rPr>
              <w:t>/</w:t>
            </w:r>
            <w:r w:rsidR="0056567B">
              <w:rPr>
                <w:sz w:val="28"/>
              </w:rPr>
              <w:t>12</w:t>
            </w:r>
          </w:p>
        </w:tc>
        <w:tc>
          <w:tcPr>
            <w:tcW w:w="1635" w:type="dxa"/>
            <w:tcBorders>
              <w:bottom w:val="single" w:sz="6" w:space="0" w:color="000000"/>
              <w:right w:val="single" w:sz="6" w:space="0" w:color="000000"/>
            </w:tcBorders>
          </w:tcPr>
          <w:p w14:paraId="2F7A2713" w14:textId="77777777" w:rsidR="004D666B" w:rsidRDefault="00BB0647">
            <w:r>
              <w:rPr>
                <w:sz w:val="28"/>
              </w:rPr>
              <w:t>1.0</w:t>
            </w:r>
          </w:p>
        </w:tc>
        <w:tc>
          <w:tcPr>
            <w:tcW w:w="1830" w:type="dxa"/>
            <w:tcBorders>
              <w:bottom w:val="single" w:sz="6" w:space="0" w:color="000000"/>
              <w:right w:val="single" w:sz="6" w:space="0" w:color="000000"/>
            </w:tcBorders>
          </w:tcPr>
          <w:p w14:paraId="7C39BDAB" w14:textId="69054F2F" w:rsidR="004D666B" w:rsidRDefault="0056567B">
            <w:proofErr w:type="spellStart"/>
            <w:r>
              <w:t>Z</w:t>
            </w:r>
            <w:r>
              <w:rPr>
                <w:rFonts w:hint="eastAsia"/>
              </w:rPr>
              <w:t>hang</w:t>
            </w:r>
            <w:r w:rsidR="008F13F8">
              <w:t>S</w:t>
            </w:r>
            <w:r>
              <w:rPr>
                <w:rFonts w:hint="eastAsia"/>
              </w:rPr>
              <w:t>heng</w:t>
            </w:r>
            <w:proofErr w:type="spellEnd"/>
          </w:p>
        </w:tc>
        <w:tc>
          <w:tcPr>
            <w:tcW w:w="2910" w:type="dxa"/>
            <w:tcBorders>
              <w:bottom w:val="single" w:sz="6" w:space="0" w:color="000000"/>
              <w:right w:val="single" w:sz="6" w:space="0" w:color="000000"/>
            </w:tcBorders>
          </w:tcPr>
          <w:p w14:paraId="4E2E4B0C" w14:textId="77777777" w:rsidR="004D666B" w:rsidRDefault="00BB0647">
            <w:r>
              <w:rPr>
                <w:sz w:val="28"/>
              </w:rPr>
              <w:t>Initial version.</w:t>
            </w:r>
          </w:p>
        </w:tc>
      </w:tr>
    </w:tbl>
    <w:p w14:paraId="2094A945" w14:textId="77777777" w:rsidR="004D666B" w:rsidRDefault="00BB0647">
      <w:r>
        <w:t> </w:t>
      </w:r>
    </w:p>
    <w:p w14:paraId="022E8AAC" w14:textId="2975E508" w:rsidR="004D666B" w:rsidRDefault="0080483E">
      <w:pPr>
        <w:pStyle w:val="2"/>
      </w:pPr>
      <w:r>
        <w:rPr>
          <w:rFonts w:hint="eastAsia"/>
        </w:rPr>
        <w:t>IP</w:t>
      </w:r>
      <w:r>
        <w:t xml:space="preserve"> Description</w:t>
      </w:r>
      <w:r w:rsidR="00BB0647">
        <w:t>:</w:t>
      </w:r>
      <w:r w:rsidR="00D85890">
        <w:t xml:space="preserve"> (</w:t>
      </w:r>
      <w:r w:rsidR="00D85890">
        <w:rPr>
          <w:rFonts w:hint="eastAsia"/>
        </w:rPr>
        <w:t>讲清楚I</w:t>
      </w:r>
      <w:r w:rsidR="00D85890">
        <w:t>P</w:t>
      </w:r>
      <w:r w:rsidR="00D85890">
        <w:rPr>
          <w:rFonts w:hint="eastAsia"/>
        </w:rPr>
        <w:t>的工作方式</w:t>
      </w:r>
      <w:r w:rsidR="00D85890">
        <w:t>)</w:t>
      </w:r>
    </w:p>
    <w:p w14:paraId="5D847AD2" w14:textId="7378E05F" w:rsidR="00E80C7D" w:rsidRDefault="00E80C7D" w:rsidP="00E80C7D">
      <w:r>
        <w:t>R</w:t>
      </w:r>
      <w:r>
        <w:rPr>
          <w:rFonts w:hint="eastAsia"/>
        </w:rPr>
        <w:t>eset</w:t>
      </w:r>
      <w:r>
        <w:t xml:space="preserve"> and clock controller</w:t>
      </w:r>
    </w:p>
    <w:p w14:paraId="33EA7C6F" w14:textId="2AE02459" w:rsidR="004D666B" w:rsidRDefault="00AE6CB1">
      <w:r>
        <w:rPr>
          <w:noProof/>
        </w:rPr>
        <w:object w:dxaOrig="1440" w:dyaOrig="1440" w14:anchorId="739A9D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2" type="#_x0000_t75" style="position:absolute;left:0;text-align:left;margin-left:274.35pt;margin-top:1pt;width:283.15pt;height:278.35pt;z-index:251658240;mso-position-horizontal-relative:text;mso-position-vertical-relative:text">
            <v:imagedata r:id="rId8" o:title=""/>
          </v:shape>
          <o:OLEObject Type="Embed" ProgID="Visio.Drawing.11" ShapeID="_x0000_s2052" DrawAspect="Content" ObjectID="_1704177962" r:id="rId9"/>
        </w:object>
      </w:r>
      <w:r w:rsidR="00A36804">
        <w:object w:dxaOrig="11831" w:dyaOrig="11941" w14:anchorId="42102BD9">
          <v:shape id="_x0000_i1026" type="#_x0000_t75" style="width:264.5pt;height:275.9pt" o:ole="">
            <v:imagedata r:id="rId10" o:title=""/>
          </v:shape>
          <o:OLEObject Type="Embed" ProgID="Visio.Drawing.11" ShapeID="_x0000_i1026" DrawAspect="Content" ObjectID="_1704177961" r:id="rId11"/>
        </w:object>
      </w:r>
    </w:p>
    <w:p w14:paraId="45B481B8" w14:textId="08ADEF30" w:rsidR="004D666B" w:rsidRDefault="00E80C7D">
      <w:r>
        <w:rPr>
          <w:noProof/>
        </w:rPr>
        <w:drawing>
          <wp:inline distT="0" distB="0" distL="0" distR="0" wp14:anchorId="391CA695" wp14:editId="57164343">
            <wp:extent cx="3069125" cy="985039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13" cy="9931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50A03C" w14:textId="7F1EAEFE" w:rsidR="00836806" w:rsidRDefault="00BB0647" w:rsidP="00836806">
      <w:pPr>
        <w:pStyle w:val="2"/>
      </w:pPr>
      <w:r>
        <w:t>Feature set:</w:t>
      </w:r>
      <w:r w:rsidR="00D85890">
        <w:t xml:space="preserve"> </w:t>
      </w:r>
      <w:r w:rsidR="00D85890">
        <w:rPr>
          <w:rFonts w:hint="eastAsia"/>
        </w:rPr>
        <w:t>（功能列表）</w:t>
      </w:r>
    </w:p>
    <w:p w14:paraId="572C3F5B" w14:textId="1D160953" w:rsidR="00836806" w:rsidRDefault="00836806" w:rsidP="00836806">
      <w:pPr>
        <w:pStyle w:val="a8"/>
        <w:numPr>
          <w:ilvl w:val="0"/>
          <w:numId w:val="7"/>
        </w:numPr>
        <w:ind w:firstLineChars="0"/>
      </w:pPr>
      <w:r>
        <w:t>R</w:t>
      </w:r>
      <w:r>
        <w:rPr>
          <w:rFonts w:hint="eastAsia"/>
        </w:rPr>
        <w:t>eset</w:t>
      </w:r>
      <w:r w:rsidR="00A74779">
        <w:rPr>
          <w:rFonts w:hint="eastAsia"/>
        </w:rPr>
        <w:t>（</w:t>
      </w:r>
      <w:r w:rsidR="00A74779">
        <w:t xml:space="preserve">global </w:t>
      </w:r>
      <w:proofErr w:type="spellStart"/>
      <w:r w:rsidR="00A74779">
        <w:t>reset,ahb</w:t>
      </w:r>
      <w:proofErr w:type="spellEnd"/>
      <w:r w:rsidR="00A74779">
        <w:t>/</w:t>
      </w:r>
      <w:proofErr w:type="spellStart"/>
      <w:r w:rsidR="00A74779">
        <w:t>apb</w:t>
      </w:r>
      <w:proofErr w:type="spellEnd"/>
      <w:r w:rsidR="00A74779">
        <w:t xml:space="preserve"> reset/enable</w:t>
      </w:r>
      <w:r w:rsidR="00A74779">
        <w:rPr>
          <w:rFonts w:hint="eastAsia"/>
        </w:rPr>
        <w:t>）</w:t>
      </w:r>
    </w:p>
    <w:p w14:paraId="5F0EA278" w14:textId="60B81309" w:rsidR="00836806" w:rsidRDefault="00836806" w:rsidP="0083680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Clock</w:t>
      </w:r>
      <w:r w:rsidR="002239DA">
        <w:rPr>
          <w:rFonts w:hint="eastAsia"/>
        </w:rPr>
        <w:t>（</w:t>
      </w:r>
      <w:proofErr w:type="spellStart"/>
      <w:r w:rsidR="002239DA">
        <w:t>cmd,cfg</w:t>
      </w:r>
      <w:proofErr w:type="spellEnd"/>
      <w:r w:rsidR="002239DA">
        <w:rPr>
          <w:rFonts w:hint="eastAsia"/>
        </w:rPr>
        <w:t>）</w:t>
      </w:r>
    </w:p>
    <w:p w14:paraId="0B3D6B64" w14:textId="6ECC0040" w:rsidR="001A7E84" w:rsidRDefault="001A7E84" w:rsidP="001A7E84">
      <w:pPr>
        <w:pStyle w:val="a8"/>
        <w:numPr>
          <w:ilvl w:val="0"/>
          <w:numId w:val="11"/>
        </w:numPr>
        <w:ind w:firstLineChars="0"/>
      </w:pPr>
      <w:r w:rsidRPr="001A7E84">
        <w:t>HSI oscillator clock</w:t>
      </w:r>
    </w:p>
    <w:p w14:paraId="23328313" w14:textId="111B849D" w:rsidR="001A7E84" w:rsidRDefault="001A7E84" w:rsidP="001A7E84">
      <w:pPr>
        <w:pStyle w:val="a8"/>
        <w:numPr>
          <w:ilvl w:val="0"/>
          <w:numId w:val="11"/>
        </w:numPr>
        <w:ind w:firstLineChars="0"/>
      </w:pPr>
      <w:r w:rsidRPr="001A7E84">
        <w:t>HSE oscillator clock</w:t>
      </w:r>
    </w:p>
    <w:p w14:paraId="26A89ECE" w14:textId="055FDAE2" w:rsidR="001A7E84" w:rsidRDefault="001A7E84" w:rsidP="001A7E84">
      <w:pPr>
        <w:pStyle w:val="a8"/>
        <w:numPr>
          <w:ilvl w:val="0"/>
          <w:numId w:val="11"/>
        </w:numPr>
        <w:ind w:firstLineChars="0"/>
      </w:pPr>
      <w:r w:rsidRPr="001A7E84">
        <w:t>PLL clock</w:t>
      </w:r>
    </w:p>
    <w:p w14:paraId="495CD26A" w14:textId="02FB02B2" w:rsidR="00203C6B" w:rsidRDefault="00203C6B" w:rsidP="001A7E84">
      <w:pPr>
        <w:pStyle w:val="a8"/>
        <w:numPr>
          <w:ilvl w:val="0"/>
          <w:numId w:val="11"/>
        </w:numPr>
        <w:ind w:firstLineChars="0"/>
      </w:pPr>
      <w:proofErr w:type="spellStart"/>
      <w:r>
        <w:t>Adc</w:t>
      </w:r>
      <w:proofErr w:type="spellEnd"/>
      <w:r>
        <w:t>/</w:t>
      </w:r>
      <w:proofErr w:type="spellStart"/>
      <w:r>
        <w:t>usb</w:t>
      </w:r>
      <w:proofErr w:type="spellEnd"/>
      <w:r>
        <w:t xml:space="preserve"> </w:t>
      </w:r>
      <w:proofErr w:type="spellStart"/>
      <w:r>
        <w:t>clk</w:t>
      </w:r>
      <w:proofErr w:type="spellEnd"/>
      <w:r>
        <w:t xml:space="preserve"> config</w:t>
      </w:r>
    </w:p>
    <w:p w14:paraId="1451F01E" w14:textId="1F15D789" w:rsidR="00836806" w:rsidRDefault="001A7E84" w:rsidP="0083680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Misc</w:t>
      </w:r>
    </w:p>
    <w:p w14:paraId="23FA786A" w14:textId="5320E4CA" w:rsidR="001A7E84" w:rsidRDefault="001A7E84" w:rsidP="001A7E84">
      <w:pPr>
        <w:pStyle w:val="a8"/>
        <w:numPr>
          <w:ilvl w:val="0"/>
          <w:numId w:val="10"/>
        </w:numPr>
        <w:ind w:firstLineChars="0"/>
      </w:pPr>
      <w:proofErr w:type="spellStart"/>
      <w:r>
        <w:t>U</w:t>
      </w:r>
      <w:r>
        <w:rPr>
          <w:rFonts w:hint="eastAsia"/>
        </w:rPr>
        <w:t>sb</w:t>
      </w:r>
      <w:proofErr w:type="spellEnd"/>
      <w:r>
        <w:t xml:space="preserve"> </w:t>
      </w:r>
      <w:proofErr w:type="spellStart"/>
      <w:r>
        <w:rPr>
          <w:rFonts w:hint="eastAsia"/>
        </w:rPr>
        <w:t>phy</w:t>
      </w:r>
      <w:proofErr w:type="spellEnd"/>
      <w:r>
        <w:t xml:space="preserve"> </w:t>
      </w:r>
      <w:proofErr w:type="gramStart"/>
      <w:r>
        <w:rPr>
          <w:rFonts w:hint="eastAsia"/>
        </w:rPr>
        <w:t>control</w:t>
      </w:r>
      <w:r w:rsidR="00142846">
        <w:t>(</w:t>
      </w:r>
      <w:proofErr w:type="gramEnd"/>
      <w:r w:rsidR="00142846">
        <w:t>USB Module)</w:t>
      </w:r>
    </w:p>
    <w:p w14:paraId="7514715A" w14:textId="6965DD28" w:rsidR="001A7E84" w:rsidRDefault="001A7E84" w:rsidP="001A7E84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D</w:t>
      </w:r>
      <w:r>
        <w:t xml:space="preserve">MA </w:t>
      </w:r>
      <w:r>
        <w:rPr>
          <w:rFonts w:hint="eastAsia"/>
        </w:rPr>
        <w:t>request（</w:t>
      </w:r>
      <w:proofErr w:type="spellStart"/>
      <w:r>
        <w:rPr>
          <w:rFonts w:hint="eastAsia"/>
        </w:rPr>
        <w:t>handshack</w:t>
      </w:r>
      <w:proofErr w:type="spellEnd"/>
      <w:r>
        <w:rPr>
          <w:rFonts w:hint="eastAsia"/>
        </w:rPr>
        <w:t>）</w:t>
      </w:r>
      <w:r w:rsidR="0021076A">
        <w:rPr>
          <w:rFonts w:hint="eastAsia"/>
        </w:rPr>
        <w:t>select</w:t>
      </w:r>
    </w:p>
    <w:p w14:paraId="54DCA439" w14:textId="5843097C" w:rsidR="004D666B" w:rsidRDefault="0080483E">
      <w:pPr>
        <w:pStyle w:val="2"/>
      </w:pPr>
      <w:r>
        <w:t xml:space="preserve">Feature </w:t>
      </w:r>
      <w:r w:rsidR="00BB0647">
        <w:t>comparison</w:t>
      </w:r>
      <w:r>
        <w:t xml:space="preserve"> with STM32</w:t>
      </w:r>
      <w:r w:rsidR="00BB0647">
        <w:t>:</w:t>
      </w:r>
      <w:r w:rsidR="00D85890">
        <w:t xml:space="preserve"> </w:t>
      </w:r>
      <w:r w:rsidR="00D85890">
        <w:rPr>
          <w:rFonts w:hint="eastAsia"/>
        </w:rPr>
        <w:t>（跟S</w:t>
      </w:r>
      <w:r w:rsidR="00D85890">
        <w:t>TM32</w:t>
      </w:r>
      <w:r w:rsidR="00D85890">
        <w:rPr>
          <w:rFonts w:hint="eastAsia"/>
        </w:rPr>
        <w:t>的功能比较）</w:t>
      </w:r>
    </w:p>
    <w:p w14:paraId="2F95104D" w14:textId="77777777" w:rsidR="004D666B" w:rsidRDefault="00BB0647" w:rsidP="00D85890">
      <w:pPr>
        <w:jc w:val="left"/>
      </w:pPr>
      <w:r>
        <w:rPr>
          <w:b/>
          <w:sz w:val="28"/>
        </w:rPr>
        <w:t>Chip-Platform: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060"/>
        <w:gridCol w:w="2730"/>
        <w:gridCol w:w="2505"/>
      </w:tblGrid>
      <w:tr w:rsidR="004D666B" w14:paraId="142B8234" w14:textId="77777777">
        <w:tc>
          <w:tcPr>
            <w:tcW w:w="30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9F1B8A" w14:textId="77777777" w:rsidR="004D666B" w:rsidRDefault="00BB0647">
            <w:r>
              <w:t>符号描述：</w:t>
            </w:r>
          </w:p>
          <w:p w14:paraId="2726C69D" w14:textId="77777777" w:rsidR="004D666B" w:rsidRDefault="00BB0647">
            <w:pPr>
              <w:numPr>
                <w:ilvl w:val="0"/>
                <w:numId w:val="3"/>
              </w:numPr>
              <w:ind w:left="440"/>
              <w:jc w:val="left"/>
            </w:pPr>
            <w:r>
              <w:t>✅支持</w:t>
            </w:r>
          </w:p>
          <w:p w14:paraId="159E3CF8" w14:textId="77777777" w:rsidR="004D666B" w:rsidRDefault="00BB0647">
            <w:pPr>
              <w:numPr>
                <w:ilvl w:val="0"/>
                <w:numId w:val="3"/>
              </w:numPr>
              <w:ind w:left="440"/>
              <w:jc w:val="left"/>
            </w:pPr>
            <w:r>
              <w:t>❌不支持</w:t>
            </w:r>
          </w:p>
          <w:p w14:paraId="7295B7F4" w14:textId="17821593" w:rsidR="004D666B" w:rsidRDefault="00BB0647">
            <w:pPr>
              <w:numPr>
                <w:ilvl w:val="0"/>
                <w:numId w:val="3"/>
              </w:numPr>
              <w:ind w:left="440"/>
              <w:jc w:val="left"/>
            </w:pPr>
            <w:r w:rsidRPr="00D85890">
              <w:rPr>
                <w:color w:val="0070C0"/>
              </w:rPr>
              <w:t>❌</w:t>
            </w:r>
            <w:r>
              <w:t>硬件有，但SDK</w:t>
            </w:r>
            <w:r w:rsidR="00D85890">
              <w:rPr>
                <w:rFonts w:hint="eastAsia"/>
              </w:rPr>
              <w:t>计划</w:t>
            </w:r>
            <w:r>
              <w:t>不支持</w:t>
            </w:r>
          </w:p>
        </w:tc>
        <w:tc>
          <w:tcPr>
            <w:tcW w:w="2730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BEFEE1" w14:textId="48F54A93" w:rsidR="004D666B" w:rsidRDefault="00BF55E3">
            <w:r>
              <w:t>A</w:t>
            </w:r>
            <w:r>
              <w:rPr>
                <w:rFonts w:hint="eastAsia"/>
              </w:rPr>
              <w:t>i</w:t>
            </w:r>
            <w:r>
              <w:t>P32RV</w:t>
            </w:r>
          </w:p>
        </w:tc>
        <w:tc>
          <w:tcPr>
            <w:tcW w:w="2505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44E5AA" w14:textId="77777777" w:rsidR="004D666B" w:rsidRDefault="00BB0647">
            <w:r>
              <w:t>STM32</w:t>
            </w:r>
          </w:p>
        </w:tc>
      </w:tr>
      <w:tr w:rsidR="004D666B" w14:paraId="7DBA32CC" w14:textId="77777777">
        <w:trPr>
          <w:trHeight w:val="510"/>
        </w:trPr>
        <w:tc>
          <w:tcPr>
            <w:tcW w:w="30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2EB764" w14:textId="209A697F" w:rsidR="004D666B" w:rsidRDefault="005232A3" w:rsidP="005232A3">
            <w:pPr>
              <w:jc w:val="center"/>
            </w:pPr>
            <w:r>
              <w:t>HSE</w:t>
            </w:r>
            <w:r w:rsidR="006E669D">
              <w:t>/ HS</w:t>
            </w:r>
            <w:r w:rsidR="00611FDB">
              <w:t>I</w:t>
            </w:r>
            <w:r w:rsidR="006E669D">
              <w:t>/</w:t>
            </w:r>
            <w:r w:rsidR="006E669D">
              <w:rPr>
                <w:rFonts w:hint="eastAsia"/>
              </w:rPr>
              <w:t xml:space="preserve"> L</w:t>
            </w:r>
            <w:r w:rsidR="006E669D">
              <w:t>SE/</w:t>
            </w:r>
            <w:r w:rsidR="006E669D">
              <w:rPr>
                <w:rFonts w:hint="eastAsia"/>
              </w:rPr>
              <w:t xml:space="preserve"> L</w:t>
            </w:r>
            <w:r w:rsidR="006E669D">
              <w:t>SI</w:t>
            </w:r>
            <w:r w:rsidR="00D9494C">
              <w:rPr>
                <w:rFonts w:hint="eastAsia"/>
              </w:rPr>
              <w:t>（</w:t>
            </w:r>
            <w:proofErr w:type="spellStart"/>
            <w:r w:rsidR="00D9494C">
              <w:rPr>
                <w:rFonts w:hint="eastAsia"/>
              </w:rPr>
              <w:t>r</w:t>
            </w:r>
            <w:r w:rsidR="00D9494C">
              <w:t>eset,cfg,cmd</w:t>
            </w:r>
            <w:proofErr w:type="spellEnd"/>
            <w:r w:rsidR="00D9494C">
              <w:rPr>
                <w:rFonts w:hint="eastAsia"/>
              </w:rPr>
              <w:t>）</w:t>
            </w:r>
          </w:p>
        </w:tc>
        <w:tc>
          <w:tcPr>
            <w:tcW w:w="2730" w:type="dxa"/>
            <w:tcBorders>
              <w:bottom w:val="single" w:sz="6" w:space="0" w:color="000000"/>
              <w:right w:val="single" w:sz="6" w:space="0" w:color="000000"/>
            </w:tcBorders>
          </w:tcPr>
          <w:p w14:paraId="6F3E6180" w14:textId="573EAFA2" w:rsidR="004D666B" w:rsidRDefault="00D85890">
            <w:r>
              <w:t>✅</w:t>
            </w:r>
          </w:p>
        </w:tc>
        <w:tc>
          <w:tcPr>
            <w:tcW w:w="2505" w:type="dxa"/>
            <w:tcBorders>
              <w:bottom w:val="single" w:sz="6" w:space="0" w:color="000000"/>
              <w:right w:val="single" w:sz="6" w:space="0" w:color="000000"/>
            </w:tcBorders>
          </w:tcPr>
          <w:p w14:paraId="472F541A" w14:textId="77777777" w:rsidR="004D666B" w:rsidRDefault="00BB0647">
            <w:r>
              <w:t>✅</w:t>
            </w:r>
          </w:p>
        </w:tc>
      </w:tr>
      <w:tr w:rsidR="004D666B" w14:paraId="0DD44657" w14:textId="77777777">
        <w:trPr>
          <w:trHeight w:val="510"/>
        </w:trPr>
        <w:tc>
          <w:tcPr>
            <w:tcW w:w="30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44664" w14:textId="61E9D623" w:rsidR="004D666B" w:rsidRDefault="00C8004D" w:rsidP="005232A3">
            <w:pPr>
              <w:jc w:val="center"/>
            </w:pPr>
            <w:r>
              <w:rPr>
                <w:rFonts w:hint="eastAsia"/>
              </w:rPr>
              <w:t>T</w:t>
            </w:r>
            <w:r>
              <w:t>rim/</w:t>
            </w:r>
            <w:r w:rsidRPr="00C8004D">
              <w:t>Calibrat</w:t>
            </w:r>
            <w:r>
              <w:t>e</w:t>
            </w:r>
          </w:p>
        </w:tc>
        <w:tc>
          <w:tcPr>
            <w:tcW w:w="2730" w:type="dxa"/>
            <w:tcBorders>
              <w:bottom w:val="single" w:sz="6" w:space="0" w:color="000000"/>
              <w:right w:val="single" w:sz="6" w:space="0" w:color="000000"/>
            </w:tcBorders>
          </w:tcPr>
          <w:p w14:paraId="5AFD673B" w14:textId="525B6425" w:rsidR="004D666B" w:rsidRDefault="00D85890">
            <w:r>
              <w:t>✅</w:t>
            </w:r>
          </w:p>
        </w:tc>
        <w:tc>
          <w:tcPr>
            <w:tcW w:w="2505" w:type="dxa"/>
            <w:tcBorders>
              <w:bottom w:val="single" w:sz="6" w:space="0" w:color="000000"/>
              <w:right w:val="single" w:sz="6" w:space="0" w:color="000000"/>
            </w:tcBorders>
          </w:tcPr>
          <w:p w14:paraId="466E3AD8" w14:textId="77777777" w:rsidR="004D666B" w:rsidRDefault="00BB0647">
            <w:r>
              <w:t>✅</w:t>
            </w:r>
          </w:p>
        </w:tc>
      </w:tr>
      <w:tr w:rsidR="004D666B" w14:paraId="4E9E2BA3" w14:textId="77777777" w:rsidTr="009F2074">
        <w:trPr>
          <w:trHeight w:val="510"/>
        </w:trPr>
        <w:tc>
          <w:tcPr>
            <w:tcW w:w="3060" w:type="dxa"/>
            <w:tcBorders>
              <w:left w:val="single" w:sz="6" w:space="0" w:color="000000"/>
              <w:right w:val="single" w:sz="6" w:space="0" w:color="000000"/>
            </w:tcBorders>
          </w:tcPr>
          <w:p w14:paraId="239B313A" w14:textId="2656B10F" w:rsidR="004D666B" w:rsidRDefault="001063D5" w:rsidP="005232A3">
            <w:pPr>
              <w:jc w:val="center"/>
            </w:pPr>
            <w:r>
              <w:rPr>
                <w:rFonts w:hint="eastAsia"/>
              </w:rPr>
              <w:t>M</w:t>
            </w:r>
            <w:r>
              <w:t>ISC(</w:t>
            </w:r>
            <w:proofErr w:type="spellStart"/>
            <w:r>
              <w:t>usb_phy_ctrl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d</w:t>
            </w:r>
            <w:r>
              <w:t>ma_requeset_control</w:t>
            </w:r>
            <w:proofErr w:type="spellEnd"/>
            <w:r>
              <w:t>)</w:t>
            </w:r>
          </w:p>
        </w:tc>
        <w:tc>
          <w:tcPr>
            <w:tcW w:w="2730" w:type="dxa"/>
            <w:tcBorders>
              <w:right w:val="single" w:sz="6" w:space="0" w:color="000000"/>
            </w:tcBorders>
          </w:tcPr>
          <w:p w14:paraId="13BC4BB3" w14:textId="77777777" w:rsidR="004D666B" w:rsidRDefault="00BB0647">
            <w:r>
              <w:t>✅</w:t>
            </w:r>
          </w:p>
        </w:tc>
        <w:tc>
          <w:tcPr>
            <w:tcW w:w="2505" w:type="dxa"/>
            <w:tcBorders>
              <w:right w:val="single" w:sz="6" w:space="0" w:color="000000"/>
            </w:tcBorders>
          </w:tcPr>
          <w:p w14:paraId="39B0CC66" w14:textId="6093E5FF" w:rsidR="004D666B" w:rsidRDefault="00A65583">
            <w:r>
              <w:t>❌</w:t>
            </w:r>
          </w:p>
        </w:tc>
      </w:tr>
      <w:tr w:rsidR="009F2074" w14:paraId="14644194" w14:textId="77777777" w:rsidTr="00611FDB">
        <w:trPr>
          <w:trHeight w:val="510"/>
        </w:trPr>
        <w:tc>
          <w:tcPr>
            <w:tcW w:w="3060" w:type="dxa"/>
            <w:tcBorders>
              <w:left w:val="single" w:sz="6" w:space="0" w:color="000000"/>
              <w:right w:val="single" w:sz="6" w:space="0" w:color="000000"/>
            </w:tcBorders>
          </w:tcPr>
          <w:p w14:paraId="21265361" w14:textId="3E0FBA7E" w:rsidR="009F2074" w:rsidRDefault="009F2074" w:rsidP="005232A3">
            <w:pPr>
              <w:jc w:val="center"/>
            </w:pPr>
            <w:r>
              <w:rPr>
                <w:rFonts w:hint="eastAsia"/>
              </w:rPr>
              <w:t>M</w:t>
            </w:r>
            <w:r>
              <w:t>CO</w:t>
            </w:r>
            <w:r>
              <w:rPr>
                <w:rFonts w:hint="eastAsia"/>
              </w:rPr>
              <w:t>时钟输出</w:t>
            </w:r>
          </w:p>
        </w:tc>
        <w:tc>
          <w:tcPr>
            <w:tcW w:w="2730" w:type="dxa"/>
            <w:tcBorders>
              <w:right w:val="single" w:sz="6" w:space="0" w:color="000000"/>
            </w:tcBorders>
          </w:tcPr>
          <w:p w14:paraId="56598548" w14:textId="44CB37BB" w:rsidR="009F2074" w:rsidRDefault="009F2074">
            <w:r>
              <w:t>✅</w:t>
            </w:r>
          </w:p>
        </w:tc>
        <w:tc>
          <w:tcPr>
            <w:tcW w:w="2505" w:type="dxa"/>
            <w:tcBorders>
              <w:right w:val="single" w:sz="6" w:space="0" w:color="000000"/>
            </w:tcBorders>
          </w:tcPr>
          <w:p w14:paraId="435AFB37" w14:textId="4325CA4A" w:rsidR="009F2074" w:rsidRDefault="009F2074">
            <w:r>
              <w:t>✅</w:t>
            </w:r>
          </w:p>
        </w:tc>
      </w:tr>
      <w:tr w:rsidR="00611FDB" w14:paraId="6B69FB01" w14:textId="77777777">
        <w:trPr>
          <w:trHeight w:val="510"/>
        </w:trPr>
        <w:tc>
          <w:tcPr>
            <w:tcW w:w="306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DE0C6D" w14:textId="77777777" w:rsidR="00611FDB" w:rsidRDefault="00611FDB" w:rsidP="005232A3">
            <w:pPr>
              <w:jc w:val="center"/>
            </w:pPr>
          </w:p>
        </w:tc>
        <w:tc>
          <w:tcPr>
            <w:tcW w:w="2730" w:type="dxa"/>
            <w:tcBorders>
              <w:bottom w:val="single" w:sz="6" w:space="0" w:color="000000"/>
              <w:right w:val="single" w:sz="6" w:space="0" w:color="000000"/>
            </w:tcBorders>
          </w:tcPr>
          <w:p w14:paraId="798FAE20" w14:textId="77777777" w:rsidR="00611FDB" w:rsidRDefault="00611FDB"/>
        </w:tc>
        <w:tc>
          <w:tcPr>
            <w:tcW w:w="2505" w:type="dxa"/>
            <w:tcBorders>
              <w:bottom w:val="single" w:sz="6" w:space="0" w:color="000000"/>
              <w:right w:val="single" w:sz="6" w:space="0" w:color="000000"/>
            </w:tcBorders>
          </w:tcPr>
          <w:p w14:paraId="1817FDA2" w14:textId="77777777" w:rsidR="00611FDB" w:rsidRDefault="00611FDB"/>
        </w:tc>
      </w:tr>
    </w:tbl>
    <w:p w14:paraId="0EDD9B93" w14:textId="77777777" w:rsidR="004D666B" w:rsidRDefault="004D666B"/>
    <w:p w14:paraId="0CFAD5B6" w14:textId="44CF8686" w:rsidR="004D666B" w:rsidRDefault="00D673F7" w:rsidP="00D673F7">
      <w:pPr>
        <w:pStyle w:val="2"/>
      </w:pPr>
      <w:r>
        <w:t xml:space="preserve">API </w:t>
      </w:r>
      <w:r w:rsidR="00BB0647">
        <w:t>Design:</w:t>
      </w:r>
      <w:r w:rsidR="00D85890">
        <w:t xml:space="preserve"> </w:t>
      </w:r>
      <w:r w:rsidR="00D85890">
        <w:rPr>
          <w:rFonts w:hint="eastAsia"/>
        </w:rPr>
        <w:t>（分类列出</w:t>
      </w:r>
      <w:r>
        <w:rPr>
          <w:rFonts w:hint="eastAsia"/>
        </w:rPr>
        <w:t>会实现的A</w:t>
      </w:r>
      <w:r>
        <w:t>PI, API</w:t>
      </w:r>
      <w:r>
        <w:rPr>
          <w:rFonts w:hint="eastAsia"/>
        </w:rPr>
        <w:t>尽量一样</w:t>
      </w:r>
      <w:r w:rsidR="00D85890">
        <w:rPr>
          <w:rFonts w:hint="eastAsia"/>
        </w:rPr>
        <w:t>）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720"/>
        <w:gridCol w:w="3720"/>
        <w:gridCol w:w="3720"/>
      </w:tblGrid>
      <w:tr w:rsidR="004D666B" w14:paraId="308E4170" w14:textId="77777777">
        <w:tc>
          <w:tcPr>
            <w:tcW w:w="3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E56CA7" w14:textId="77777777" w:rsidR="004D666B" w:rsidRDefault="00BB0647">
            <w:r>
              <w:lastRenderedPageBreak/>
              <w:t> </w:t>
            </w:r>
          </w:p>
        </w:tc>
        <w:tc>
          <w:tcPr>
            <w:tcW w:w="3720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860BB9" w14:textId="28FFCC42" w:rsidR="004D666B" w:rsidRDefault="00B72779">
            <w:r>
              <w:rPr>
                <w:rFonts w:hint="eastAsia"/>
              </w:rPr>
              <w:t>1</w:t>
            </w:r>
            <w:r>
              <w:t>03</w:t>
            </w:r>
          </w:p>
        </w:tc>
        <w:tc>
          <w:tcPr>
            <w:tcW w:w="3720" w:type="dxa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7C95DD" w14:textId="77777777" w:rsidR="004D666B" w:rsidRDefault="00BB0647">
            <w:r>
              <w:t>STM32</w:t>
            </w:r>
          </w:p>
        </w:tc>
      </w:tr>
      <w:tr w:rsidR="004D666B" w14:paraId="1CAB9605" w14:textId="77777777">
        <w:tc>
          <w:tcPr>
            <w:tcW w:w="372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712CCB" w14:textId="41C33B4D" w:rsidR="004D666B" w:rsidRDefault="00BB0647">
            <w:r>
              <w:t>de-</w:t>
            </w:r>
            <w:proofErr w:type="spellStart"/>
            <w:r>
              <w:t>init</w:t>
            </w:r>
            <w:proofErr w:type="spellEnd"/>
          </w:p>
        </w:tc>
        <w:tc>
          <w:tcPr>
            <w:tcW w:w="3720" w:type="dxa"/>
            <w:tcBorders>
              <w:bottom w:val="single" w:sz="6" w:space="0" w:color="000000"/>
              <w:right w:val="single" w:sz="6" w:space="0" w:color="000000"/>
            </w:tcBorders>
          </w:tcPr>
          <w:p w14:paraId="4BBF9934" w14:textId="18E9456C" w:rsidR="00BE23A2" w:rsidRDefault="009257E5">
            <w:proofErr w:type="spellStart"/>
            <w:r w:rsidRPr="009257E5">
              <w:t>RCC_</w:t>
            </w:r>
            <w:proofErr w:type="gramStart"/>
            <w:r w:rsidRPr="009257E5">
              <w:t>DeInit</w:t>
            </w:r>
            <w:proofErr w:type="spellEnd"/>
            <w:r w:rsidR="00051C19">
              <w:t>(</w:t>
            </w:r>
            <w:proofErr w:type="gramEnd"/>
            <w:r w:rsidR="00051C19">
              <w:t>)</w:t>
            </w:r>
          </w:p>
          <w:p w14:paraId="5E9BB034" w14:textId="263EF5C1" w:rsidR="005E3ACC" w:rsidRDefault="00DE5275">
            <w:pPr>
              <w:rPr>
                <w:rFonts w:hint="eastAsia"/>
              </w:rPr>
            </w:pPr>
            <w:proofErr w:type="spellStart"/>
            <w:r>
              <w:t>Note:</w:t>
            </w:r>
            <w:r w:rsidR="005379E0">
              <w:t>rcc</w:t>
            </w:r>
            <w:proofErr w:type="spellEnd"/>
            <w:r w:rsidR="005379E0">
              <w:t xml:space="preserve"> reset </w:t>
            </w:r>
            <w:r w:rsidR="005379E0">
              <w:rPr>
                <w:rFonts w:hint="eastAsia"/>
              </w:rPr>
              <w:t>无法复位某些寄存器</w:t>
            </w:r>
            <w:r w:rsidR="002E5F21">
              <w:rPr>
                <w:rFonts w:hint="eastAsia"/>
              </w:rPr>
              <w:t>，需要手动reset</w:t>
            </w:r>
          </w:p>
        </w:tc>
        <w:tc>
          <w:tcPr>
            <w:tcW w:w="3720" w:type="dxa"/>
            <w:tcBorders>
              <w:bottom w:val="single" w:sz="6" w:space="0" w:color="000000"/>
              <w:right w:val="single" w:sz="6" w:space="0" w:color="000000"/>
            </w:tcBorders>
          </w:tcPr>
          <w:p w14:paraId="4C05FC44" w14:textId="54FED119" w:rsidR="004D666B" w:rsidRDefault="004D666B"/>
        </w:tc>
      </w:tr>
      <w:tr w:rsidR="004D666B" w14:paraId="69FF6746" w14:textId="77777777">
        <w:tc>
          <w:tcPr>
            <w:tcW w:w="372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A70512" w14:textId="66A081F0" w:rsidR="00247787" w:rsidRDefault="00EC3F8F">
            <w:proofErr w:type="gramStart"/>
            <w:r>
              <w:t>C</w:t>
            </w:r>
            <w:r w:rsidR="00BB0647">
              <w:t>onfig</w:t>
            </w:r>
            <w:r w:rsidR="00247787">
              <w:t>(</w:t>
            </w:r>
            <w:proofErr w:type="gramEnd"/>
            <w:r w:rsidR="00247787">
              <w:t>HSE/HIS/PLL/LSI/LSE)</w:t>
            </w:r>
          </w:p>
        </w:tc>
        <w:tc>
          <w:tcPr>
            <w:tcW w:w="3720" w:type="dxa"/>
            <w:tcBorders>
              <w:bottom w:val="single" w:sz="6" w:space="0" w:color="000000"/>
              <w:right w:val="single" w:sz="6" w:space="0" w:color="000000"/>
            </w:tcBorders>
          </w:tcPr>
          <w:p w14:paraId="51CCD41C" w14:textId="2DD50175" w:rsidR="004D666B" w:rsidRDefault="005E3ACC">
            <w:proofErr w:type="spellStart"/>
            <w:r w:rsidRPr="005E3ACC">
              <w:t>RCC_HSEConfig</w:t>
            </w:r>
            <w:proofErr w:type="spellEnd"/>
          </w:p>
          <w:p w14:paraId="04F9E804" w14:textId="5037FD9F" w:rsidR="00BE23A2" w:rsidRDefault="005E3ACC">
            <w:proofErr w:type="spellStart"/>
            <w:r w:rsidRPr="005E3ACC">
              <w:t>RCC_PLLConfig</w:t>
            </w:r>
            <w:proofErr w:type="spellEnd"/>
          </w:p>
          <w:p w14:paraId="309254F8" w14:textId="167C3ADA" w:rsidR="005E3ACC" w:rsidRDefault="005E3ACC">
            <w:proofErr w:type="spellStart"/>
            <w:r w:rsidRPr="005E3ACC">
              <w:t>RCC_HCLKConfig</w:t>
            </w:r>
            <w:proofErr w:type="spellEnd"/>
          </w:p>
          <w:p w14:paraId="2D375859" w14:textId="4E6DFCF2" w:rsidR="005E3ACC" w:rsidRDefault="005E3ACC">
            <w:r w:rsidRPr="005E3ACC">
              <w:t>RCC_PCLK1Config</w:t>
            </w:r>
          </w:p>
          <w:p w14:paraId="691EE027" w14:textId="3D52C486" w:rsidR="005E3ACC" w:rsidRDefault="005E3ACC">
            <w:r w:rsidRPr="005E3ACC">
              <w:t>RCC_PCLK2Config</w:t>
            </w:r>
          </w:p>
          <w:p w14:paraId="2B4A0BA1" w14:textId="05B63552" w:rsidR="004E1599" w:rsidRDefault="004E1599">
            <w:proofErr w:type="spellStart"/>
            <w:r w:rsidRPr="004E1599">
              <w:t>RCC_ITConfig</w:t>
            </w:r>
            <w:proofErr w:type="spellEnd"/>
          </w:p>
          <w:p w14:paraId="72BE1C64" w14:textId="77777777" w:rsidR="005E3ACC" w:rsidRDefault="005E3ACC">
            <w:proofErr w:type="spellStart"/>
            <w:r w:rsidRPr="005E3ACC">
              <w:t>RCC_SYSCLKConfig</w:t>
            </w:r>
            <w:proofErr w:type="spellEnd"/>
          </w:p>
          <w:p w14:paraId="7D835797" w14:textId="14885CB0" w:rsidR="005E3ACC" w:rsidRDefault="005E3ACC">
            <w:proofErr w:type="spellStart"/>
            <w:r w:rsidRPr="005E3ACC">
              <w:t>RCC_ADCCLKConfig</w:t>
            </w:r>
            <w:proofErr w:type="spellEnd"/>
          </w:p>
          <w:p w14:paraId="4E5882EF" w14:textId="009C704F" w:rsidR="0023588E" w:rsidRDefault="0023588E">
            <w:proofErr w:type="spellStart"/>
            <w:r w:rsidRPr="0023588E">
              <w:t>RCC_OTGFSCLKConfig</w:t>
            </w:r>
            <w:proofErr w:type="spellEnd"/>
          </w:p>
          <w:p w14:paraId="24FF6C33" w14:textId="3F1FA570" w:rsidR="00F80C2E" w:rsidRPr="00735D2E" w:rsidRDefault="00F80C2E">
            <w:pPr>
              <w:rPr>
                <w:color w:val="FF0000"/>
              </w:rPr>
            </w:pPr>
            <w:proofErr w:type="spellStart"/>
            <w:r w:rsidRPr="00735D2E">
              <w:rPr>
                <w:rFonts w:hint="eastAsia"/>
                <w:color w:val="FF0000"/>
              </w:rPr>
              <w:t>R</w:t>
            </w:r>
            <w:r w:rsidRPr="00735D2E">
              <w:rPr>
                <w:color w:val="FF0000"/>
              </w:rPr>
              <w:t>CC_U</w:t>
            </w:r>
            <w:r w:rsidRPr="00735D2E">
              <w:rPr>
                <w:rFonts w:hint="eastAsia"/>
                <w:color w:val="FF0000"/>
              </w:rPr>
              <w:t>art</w:t>
            </w:r>
            <w:r w:rsidRPr="00735D2E">
              <w:rPr>
                <w:color w:val="FF0000"/>
              </w:rPr>
              <w:t>CLKC</w:t>
            </w:r>
            <w:r w:rsidRPr="00735D2E">
              <w:rPr>
                <w:rFonts w:hint="eastAsia"/>
                <w:color w:val="FF0000"/>
              </w:rPr>
              <w:t>onfig</w:t>
            </w:r>
            <w:proofErr w:type="spellEnd"/>
          </w:p>
          <w:p w14:paraId="23103035" w14:textId="77777777" w:rsidR="005E3ACC" w:rsidRDefault="005E3ACC">
            <w:proofErr w:type="spellStart"/>
            <w:r w:rsidRPr="005E3ACC">
              <w:t>RCC_MCOConfig</w:t>
            </w:r>
            <w:proofErr w:type="spellEnd"/>
          </w:p>
          <w:p w14:paraId="0B7A79C8" w14:textId="6C7C3F33" w:rsidR="002F3965" w:rsidRDefault="002F3965">
            <w:proofErr w:type="spellStart"/>
            <w:r w:rsidRPr="002F3965">
              <w:t>RCC_WaitForPllLock</w:t>
            </w:r>
            <w:proofErr w:type="spellEnd"/>
          </w:p>
        </w:tc>
        <w:tc>
          <w:tcPr>
            <w:tcW w:w="3720" w:type="dxa"/>
            <w:tcBorders>
              <w:bottom w:val="single" w:sz="6" w:space="0" w:color="000000"/>
              <w:right w:val="single" w:sz="6" w:space="0" w:color="000000"/>
            </w:tcBorders>
          </w:tcPr>
          <w:p w14:paraId="31FDFC9B" w14:textId="17BEA384" w:rsidR="00152B05" w:rsidRDefault="00152B05" w:rsidP="00152B05">
            <w:proofErr w:type="spellStart"/>
            <w:r w:rsidRPr="005E3ACC">
              <w:t>RCC_HSEConfig</w:t>
            </w:r>
            <w:proofErr w:type="spellEnd"/>
          </w:p>
          <w:p w14:paraId="36E5EC8E" w14:textId="77777777" w:rsidR="00152B05" w:rsidRPr="009A21E0" w:rsidRDefault="00152B05" w:rsidP="00152B05">
            <w:pPr>
              <w:rPr>
                <w:color w:val="FF0000"/>
              </w:rPr>
            </w:pPr>
            <w:proofErr w:type="spellStart"/>
            <w:r w:rsidRPr="009A21E0">
              <w:rPr>
                <w:color w:val="FF0000"/>
              </w:rPr>
              <w:t>RCC_LSEConfig</w:t>
            </w:r>
            <w:proofErr w:type="spellEnd"/>
          </w:p>
          <w:p w14:paraId="5981DBA6" w14:textId="1D31D4AA" w:rsidR="003B101A" w:rsidRPr="003B101A" w:rsidRDefault="003B101A">
            <w:pPr>
              <w:rPr>
                <w:color w:val="FF0000"/>
              </w:rPr>
            </w:pPr>
            <w:proofErr w:type="spellStart"/>
            <w:r w:rsidRPr="003B101A">
              <w:rPr>
                <w:color w:val="FF0000"/>
              </w:rPr>
              <w:t>RCC_RTCCLKConfig</w:t>
            </w:r>
            <w:proofErr w:type="spellEnd"/>
          </w:p>
          <w:p w14:paraId="7556E28C" w14:textId="77777777" w:rsidR="00285769" w:rsidRDefault="00285769" w:rsidP="00285769">
            <w:proofErr w:type="spellStart"/>
            <w:r w:rsidRPr="005E3ACC">
              <w:t>RCC_PLLConfig</w:t>
            </w:r>
            <w:proofErr w:type="spellEnd"/>
          </w:p>
          <w:p w14:paraId="027BFF57" w14:textId="7108B00D" w:rsidR="00285769" w:rsidRPr="005A0EF9" w:rsidRDefault="00285769"/>
        </w:tc>
      </w:tr>
      <w:tr w:rsidR="004D666B" w14:paraId="256F9B4C" w14:textId="77777777">
        <w:tc>
          <w:tcPr>
            <w:tcW w:w="372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29CAE4" w14:textId="59573F81" w:rsidR="004D666B" w:rsidRDefault="00AC4C2C">
            <w:r>
              <w:rPr>
                <w:rFonts w:hint="eastAsia"/>
              </w:rPr>
              <w:t>Adjust/trim</w:t>
            </w:r>
          </w:p>
        </w:tc>
        <w:tc>
          <w:tcPr>
            <w:tcW w:w="3720" w:type="dxa"/>
            <w:tcBorders>
              <w:bottom w:val="single" w:sz="6" w:space="0" w:color="000000"/>
              <w:right w:val="single" w:sz="6" w:space="0" w:color="000000"/>
            </w:tcBorders>
          </w:tcPr>
          <w:p w14:paraId="2FA35C4A" w14:textId="1858FB85" w:rsidR="004D666B" w:rsidRDefault="00AC4C2C">
            <w:proofErr w:type="spellStart"/>
            <w:r w:rsidRPr="00AC4C2C">
              <w:t>RCC_AdjustHSICalibrationValue</w:t>
            </w:r>
            <w:proofErr w:type="spellEnd"/>
          </w:p>
          <w:p w14:paraId="4467125C" w14:textId="5E925A69" w:rsidR="00BE23A2" w:rsidRDefault="00BE23A2"/>
        </w:tc>
        <w:tc>
          <w:tcPr>
            <w:tcW w:w="3720" w:type="dxa"/>
            <w:tcBorders>
              <w:bottom w:val="single" w:sz="6" w:space="0" w:color="000000"/>
              <w:right w:val="single" w:sz="6" w:space="0" w:color="000000"/>
            </w:tcBorders>
          </w:tcPr>
          <w:p w14:paraId="382CB02E" w14:textId="77777777" w:rsidR="004D666B" w:rsidRDefault="004D666B"/>
        </w:tc>
      </w:tr>
      <w:tr w:rsidR="004D666B" w14:paraId="7DC4B429" w14:textId="77777777">
        <w:tc>
          <w:tcPr>
            <w:tcW w:w="3720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059BE0" w14:textId="4C451C57" w:rsidR="004D666B" w:rsidRDefault="00BE23A2">
            <w:proofErr w:type="spellStart"/>
            <w:proofErr w:type="gramStart"/>
            <w:r>
              <w:rPr>
                <w:rFonts w:hint="eastAsia"/>
              </w:rPr>
              <w:t>C</w:t>
            </w:r>
            <w:r>
              <w:t>md</w:t>
            </w:r>
            <w:proofErr w:type="spellEnd"/>
            <w:r w:rsidR="005E3ACC">
              <w:t>(</w:t>
            </w:r>
            <w:proofErr w:type="gramEnd"/>
            <w:r w:rsidR="005E3ACC">
              <w:t>EN/DIS)</w:t>
            </w:r>
          </w:p>
        </w:tc>
        <w:tc>
          <w:tcPr>
            <w:tcW w:w="3720" w:type="dxa"/>
            <w:tcBorders>
              <w:bottom w:val="single" w:sz="6" w:space="0" w:color="000000"/>
              <w:right w:val="single" w:sz="6" w:space="0" w:color="000000"/>
            </w:tcBorders>
          </w:tcPr>
          <w:p w14:paraId="49CE19A4" w14:textId="534D1D33" w:rsidR="00FB3EDA" w:rsidRDefault="005E3ACC">
            <w:proofErr w:type="spellStart"/>
            <w:r w:rsidRPr="005E3ACC">
              <w:t>RCC_HSICmd</w:t>
            </w:r>
            <w:proofErr w:type="spellEnd"/>
          </w:p>
          <w:p w14:paraId="6951F927" w14:textId="775125FB" w:rsidR="004D666B" w:rsidRDefault="005E3ACC">
            <w:proofErr w:type="spellStart"/>
            <w:r w:rsidRPr="005E3ACC">
              <w:t>RCC_PLLCmd</w:t>
            </w:r>
            <w:proofErr w:type="spellEnd"/>
          </w:p>
          <w:p w14:paraId="2DD18BF5" w14:textId="0CBC2111" w:rsidR="00E34354" w:rsidRDefault="00E34354" w:rsidP="00E34354">
            <w:pPr>
              <w:rPr>
                <w:color w:val="FF0000"/>
              </w:rPr>
            </w:pPr>
            <w:proofErr w:type="spellStart"/>
            <w:r w:rsidRPr="009A21E0">
              <w:rPr>
                <w:color w:val="FF0000"/>
              </w:rPr>
              <w:t>RCC</w:t>
            </w:r>
            <w:r w:rsidR="0072268B">
              <w:rPr>
                <w:rFonts w:hint="eastAsia"/>
                <w:color w:val="FF0000"/>
              </w:rPr>
              <w:t>_</w:t>
            </w:r>
            <w:r w:rsidR="0009489E" w:rsidRPr="009A21E0">
              <w:rPr>
                <w:color w:val="FF0000"/>
              </w:rPr>
              <w:t>LSEConfig</w:t>
            </w:r>
            <w:proofErr w:type="spellEnd"/>
            <w:r w:rsidR="008B3A34">
              <w:rPr>
                <w:rFonts w:hint="eastAsia"/>
                <w:color w:val="FF0000"/>
              </w:rPr>
              <w:t>（放在R</w:t>
            </w:r>
            <w:r w:rsidR="008B3A34">
              <w:rPr>
                <w:color w:val="FF0000"/>
              </w:rPr>
              <w:t>TC</w:t>
            </w:r>
            <w:r w:rsidR="008B3A34">
              <w:rPr>
                <w:rFonts w:hint="eastAsia"/>
                <w:color w:val="FF0000"/>
              </w:rPr>
              <w:t>模块）</w:t>
            </w:r>
          </w:p>
          <w:p w14:paraId="3F691992" w14:textId="407701DC" w:rsidR="00CC32F1" w:rsidRPr="00CC32F1" w:rsidRDefault="00CC32F1" w:rsidP="00CC32F1">
            <w:pPr>
              <w:rPr>
                <w:color w:val="FF0000"/>
              </w:rPr>
            </w:pPr>
            <w:proofErr w:type="spellStart"/>
            <w:r w:rsidRPr="00CC32F1">
              <w:rPr>
                <w:color w:val="FF0000"/>
              </w:rPr>
              <w:t>RCC_LSICmd</w:t>
            </w:r>
            <w:proofErr w:type="spellEnd"/>
            <w:r w:rsidR="009E158E">
              <w:rPr>
                <w:rFonts w:hint="eastAsia"/>
                <w:color w:val="FF0000"/>
              </w:rPr>
              <w:t>（放在R</w:t>
            </w:r>
            <w:r w:rsidR="009E158E">
              <w:rPr>
                <w:color w:val="FF0000"/>
              </w:rPr>
              <w:t>TC</w:t>
            </w:r>
            <w:r w:rsidR="009E158E">
              <w:rPr>
                <w:rFonts w:hint="eastAsia"/>
                <w:color w:val="FF0000"/>
              </w:rPr>
              <w:t>模块）</w:t>
            </w:r>
          </w:p>
          <w:p w14:paraId="7F2AF3A2" w14:textId="77777777" w:rsidR="00E34354" w:rsidRPr="00E34354" w:rsidRDefault="00E34354">
            <w:pPr>
              <w:rPr>
                <w:rFonts w:hint="eastAsia"/>
              </w:rPr>
            </w:pPr>
          </w:p>
          <w:p w14:paraId="08DF6F83" w14:textId="77777777" w:rsidR="0030008D" w:rsidRPr="00CC32F1" w:rsidRDefault="0030008D" w:rsidP="0030008D">
            <w:pPr>
              <w:rPr>
                <w:color w:val="000000" w:themeColor="text1"/>
              </w:rPr>
            </w:pPr>
            <w:r w:rsidRPr="00CC32F1">
              <w:rPr>
                <w:color w:val="000000" w:themeColor="text1"/>
              </w:rPr>
              <w:t>RCC_APB1PeriphClockCmd</w:t>
            </w:r>
          </w:p>
          <w:p w14:paraId="7EC59C26" w14:textId="77777777" w:rsidR="0030008D" w:rsidRPr="00CC32F1" w:rsidRDefault="0030008D" w:rsidP="0030008D">
            <w:pPr>
              <w:rPr>
                <w:color w:val="000000" w:themeColor="text1"/>
              </w:rPr>
            </w:pPr>
            <w:r w:rsidRPr="00CC32F1">
              <w:rPr>
                <w:color w:val="000000" w:themeColor="text1"/>
              </w:rPr>
              <w:t>RCC_APB2PeriphClockCmd</w:t>
            </w:r>
          </w:p>
          <w:p w14:paraId="7E045A68" w14:textId="77777777" w:rsidR="0030008D" w:rsidRPr="00CC32F1" w:rsidRDefault="0030008D" w:rsidP="0030008D">
            <w:pPr>
              <w:rPr>
                <w:color w:val="000000" w:themeColor="text1"/>
              </w:rPr>
            </w:pPr>
            <w:r w:rsidRPr="00CC32F1">
              <w:rPr>
                <w:color w:val="000000" w:themeColor="text1"/>
              </w:rPr>
              <w:t>RCC_APB2PeriphResetCmd</w:t>
            </w:r>
          </w:p>
          <w:p w14:paraId="080D4AAF" w14:textId="77777777" w:rsidR="0030008D" w:rsidRPr="00CC32F1" w:rsidRDefault="0030008D" w:rsidP="0030008D">
            <w:pPr>
              <w:rPr>
                <w:color w:val="000000" w:themeColor="text1"/>
              </w:rPr>
            </w:pPr>
            <w:r w:rsidRPr="00CC32F1">
              <w:rPr>
                <w:color w:val="000000" w:themeColor="text1"/>
              </w:rPr>
              <w:t>RCC_APB1PeriphResetCmd</w:t>
            </w:r>
          </w:p>
          <w:p w14:paraId="00F6DBA4" w14:textId="77777777" w:rsidR="0030008D" w:rsidRPr="00CC32F1" w:rsidRDefault="0030008D" w:rsidP="0030008D">
            <w:pPr>
              <w:rPr>
                <w:color w:val="000000" w:themeColor="text1"/>
              </w:rPr>
            </w:pPr>
            <w:proofErr w:type="spellStart"/>
            <w:r w:rsidRPr="00CC32F1">
              <w:rPr>
                <w:color w:val="000000" w:themeColor="text1"/>
              </w:rPr>
              <w:t>RCC_AHBPeriphClockCmd</w:t>
            </w:r>
            <w:proofErr w:type="spellEnd"/>
          </w:p>
          <w:p w14:paraId="3693E400" w14:textId="50F2B39F" w:rsidR="00FE0AF8" w:rsidRDefault="00CC32F1">
            <w:r w:rsidRPr="008B3A34">
              <w:rPr>
                <w:color w:val="FF0000"/>
              </w:rPr>
              <w:t xml:space="preserve">void </w:t>
            </w:r>
            <w:proofErr w:type="spellStart"/>
            <w:r w:rsidRPr="008B3A34">
              <w:rPr>
                <w:color w:val="FF0000"/>
              </w:rPr>
              <w:t>RCC_GlobaLReset</w:t>
            </w:r>
            <w:proofErr w:type="spellEnd"/>
          </w:p>
        </w:tc>
        <w:tc>
          <w:tcPr>
            <w:tcW w:w="3720" w:type="dxa"/>
            <w:tcBorders>
              <w:bottom w:val="single" w:sz="6" w:space="0" w:color="000000"/>
              <w:right w:val="single" w:sz="6" w:space="0" w:color="000000"/>
            </w:tcBorders>
          </w:tcPr>
          <w:p w14:paraId="15A34CED" w14:textId="77777777" w:rsidR="003B101A" w:rsidRDefault="003B101A" w:rsidP="003B101A">
            <w:proofErr w:type="spellStart"/>
            <w:r w:rsidRPr="005A0EF9">
              <w:t>RCC_HSICmd</w:t>
            </w:r>
            <w:proofErr w:type="spellEnd"/>
          </w:p>
          <w:p w14:paraId="34CAD872" w14:textId="77777777" w:rsidR="003B101A" w:rsidRDefault="003B101A" w:rsidP="003B101A">
            <w:proofErr w:type="spellStart"/>
            <w:r w:rsidRPr="00294073">
              <w:t>RCC_LSICmd</w:t>
            </w:r>
            <w:proofErr w:type="spellEnd"/>
          </w:p>
          <w:p w14:paraId="551D6F8E" w14:textId="77777777" w:rsidR="005848C0" w:rsidRDefault="005848C0" w:rsidP="005848C0">
            <w:proofErr w:type="spellStart"/>
            <w:r w:rsidRPr="005E3ACC">
              <w:t>RCC_PLLCmd</w:t>
            </w:r>
            <w:proofErr w:type="spellEnd"/>
          </w:p>
          <w:p w14:paraId="0E4C0688" w14:textId="77777777" w:rsidR="003B101A" w:rsidRPr="005848C0" w:rsidRDefault="003B101A" w:rsidP="00BB45FF">
            <w:pPr>
              <w:rPr>
                <w:color w:val="FF0000"/>
              </w:rPr>
            </w:pPr>
          </w:p>
          <w:p w14:paraId="3BE0FF8D" w14:textId="0C896749" w:rsidR="00BB45FF" w:rsidRPr="00FE0AF8" w:rsidRDefault="00BB45FF" w:rsidP="00BB45FF">
            <w:pPr>
              <w:rPr>
                <w:color w:val="FF0000"/>
              </w:rPr>
            </w:pPr>
            <w:r w:rsidRPr="00FE0AF8">
              <w:rPr>
                <w:color w:val="FF0000"/>
              </w:rPr>
              <w:t>RCC_APB1PeriphClockCmd</w:t>
            </w:r>
          </w:p>
          <w:p w14:paraId="3938CB31" w14:textId="77777777" w:rsidR="00BB45FF" w:rsidRPr="00FE0AF8" w:rsidRDefault="00BB45FF" w:rsidP="00BB45FF">
            <w:pPr>
              <w:rPr>
                <w:color w:val="FF0000"/>
              </w:rPr>
            </w:pPr>
            <w:r w:rsidRPr="00FE0AF8">
              <w:rPr>
                <w:color w:val="FF0000"/>
              </w:rPr>
              <w:t>RCC_APB2PeriphClockCmd</w:t>
            </w:r>
          </w:p>
          <w:p w14:paraId="40040317" w14:textId="77777777" w:rsidR="00BB45FF" w:rsidRPr="00E34354" w:rsidRDefault="00BB45FF" w:rsidP="00BB45FF">
            <w:pPr>
              <w:rPr>
                <w:color w:val="FF0000"/>
              </w:rPr>
            </w:pPr>
            <w:r w:rsidRPr="00E34354">
              <w:rPr>
                <w:color w:val="FF0000"/>
              </w:rPr>
              <w:t>RCC_APB2PeriphResetCmd</w:t>
            </w:r>
          </w:p>
          <w:p w14:paraId="6620248C" w14:textId="0AFD5CFD" w:rsidR="004D666B" w:rsidRPr="00E34354" w:rsidRDefault="00BB45FF">
            <w:pPr>
              <w:rPr>
                <w:color w:val="FF0000"/>
              </w:rPr>
            </w:pPr>
            <w:r w:rsidRPr="00E34354">
              <w:rPr>
                <w:color w:val="FF0000"/>
              </w:rPr>
              <w:t>RCC_APB1PeriphResetCmd</w:t>
            </w:r>
          </w:p>
          <w:p w14:paraId="34E5033E" w14:textId="37820254" w:rsidR="005F3A55" w:rsidRPr="00E34354" w:rsidRDefault="005F3A55">
            <w:pPr>
              <w:rPr>
                <w:color w:val="FF0000"/>
              </w:rPr>
            </w:pPr>
            <w:proofErr w:type="spellStart"/>
            <w:r w:rsidRPr="00E34354">
              <w:rPr>
                <w:color w:val="FF0000"/>
              </w:rPr>
              <w:t>RCC_AHBPeriphClockCmd</w:t>
            </w:r>
            <w:proofErr w:type="spellEnd"/>
          </w:p>
          <w:p w14:paraId="7A26EADE" w14:textId="77777777" w:rsidR="00A41C29" w:rsidRPr="00E34354" w:rsidRDefault="00A41C29" w:rsidP="00A41C29">
            <w:pPr>
              <w:rPr>
                <w:color w:val="FF0000"/>
              </w:rPr>
            </w:pPr>
            <w:proofErr w:type="spellStart"/>
            <w:r w:rsidRPr="00E34354">
              <w:rPr>
                <w:color w:val="FF0000"/>
              </w:rPr>
              <w:t>RCC_RTCCLKCmd</w:t>
            </w:r>
            <w:proofErr w:type="spellEnd"/>
          </w:p>
          <w:p w14:paraId="629EB64E" w14:textId="4DA5A10C" w:rsidR="00A41C29" w:rsidRPr="00BB45FF" w:rsidRDefault="00A41C29"/>
        </w:tc>
      </w:tr>
      <w:tr w:rsidR="004D666B" w14:paraId="42C20521" w14:textId="77777777" w:rsidTr="00F92E75">
        <w:tc>
          <w:tcPr>
            <w:tcW w:w="3720" w:type="dxa"/>
            <w:tcBorders>
              <w:left w:val="single" w:sz="6" w:space="0" w:color="000000"/>
              <w:right w:val="single" w:sz="6" w:space="0" w:color="000000"/>
            </w:tcBorders>
          </w:tcPr>
          <w:p w14:paraId="7E408353" w14:textId="720A0BF1" w:rsidR="004D666B" w:rsidRDefault="00FB3EDA">
            <w:proofErr w:type="spellStart"/>
            <w:r>
              <w:rPr>
                <w:rFonts w:hint="eastAsia"/>
              </w:rPr>
              <w:t>F</w:t>
            </w:r>
            <w:r>
              <w:t>lag</w:t>
            </w:r>
            <w:r w:rsidR="00066A26">
              <w:t>Status</w:t>
            </w:r>
            <w:proofErr w:type="spellEnd"/>
          </w:p>
        </w:tc>
        <w:tc>
          <w:tcPr>
            <w:tcW w:w="3720" w:type="dxa"/>
            <w:tcBorders>
              <w:right w:val="single" w:sz="6" w:space="0" w:color="000000"/>
            </w:tcBorders>
          </w:tcPr>
          <w:p w14:paraId="63B7C050" w14:textId="159AD3F7" w:rsidR="004D666B" w:rsidRDefault="00FE0AF8">
            <w:proofErr w:type="spellStart"/>
            <w:r w:rsidRPr="00FE0AF8">
              <w:t>RCC_GetFlagStatus</w:t>
            </w:r>
            <w:proofErr w:type="spellEnd"/>
          </w:p>
          <w:p w14:paraId="156432FF" w14:textId="77777777" w:rsidR="00FE0AF8" w:rsidRDefault="00AC4C2C">
            <w:proofErr w:type="spellStart"/>
            <w:r w:rsidRPr="00AC4C2C">
              <w:t>RCC_GetITStatus</w:t>
            </w:r>
            <w:proofErr w:type="spellEnd"/>
          </w:p>
          <w:p w14:paraId="5F983050" w14:textId="77777777" w:rsidR="00AC4C2C" w:rsidRDefault="00AC4C2C">
            <w:proofErr w:type="spellStart"/>
            <w:r w:rsidRPr="00AC4C2C">
              <w:t>RCC_ClearITPendingBit</w:t>
            </w:r>
            <w:proofErr w:type="spellEnd"/>
          </w:p>
          <w:p w14:paraId="0BFAFFDE" w14:textId="19D75E4C" w:rsidR="006A6BCE" w:rsidRDefault="006A6BCE">
            <w:proofErr w:type="spellStart"/>
            <w:r w:rsidRPr="006A6BCE">
              <w:t>RCC_GetClocksFreq</w:t>
            </w:r>
            <w:proofErr w:type="spellEnd"/>
          </w:p>
        </w:tc>
        <w:tc>
          <w:tcPr>
            <w:tcW w:w="3720" w:type="dxa"/>
            <w:tcBorders>
              <w:right w:val="single" w:sz="6" w:space="0" w:color="000000"/>
            </w:tcBorders>
          </w:tcPr>
          <w:p w14:paraId="75EE65A8" w14:textId="77777777" w:rsidR="00A120CF" w:rsidRDefault="00BB0647" w:rsidP="00A120CF">
            <w:r>
              <w:t> </w:t>
            </w:r>
            <w:proofErr w:type="spellStart"/>
            <w:r w:rsidR="00A120CF" w:rsidRPr="0023588E">
              <w:rPr>
                <w:color w:val="FF0000"/>
              </w:rPr>
              <w:t>RCC_ClearFlag</w:t>
            </w:r>
            <w:proofErr w:type="spellEnd"/>
          </w:p>
          <w:p w14:paraId="37368CBD" w14:textId="55BEE49A" w:rsidR="004D666B" w:rsidRDefault="004D666B"/>
        </w:tc>
      </w:tr>
    </w:tbl>
    <w:p w14:paraId="7FC44436" w14:textId="1DB2EFB4" w:rsidR="007154AC" w:rsidRPr="007154AC" w:rsidRDefault="00BB0647">
      <w:r>
        <w:t> </w:t>
      </w:r>
    </w:p>
    <w:p w14:paraId="27B14CFA" w14:textId="32D5190F" w:rsidR="004D666B" w:rsidRDefault="00D673F7" w:rsidP="00D673F7">
      <w:pPr>
        <w:pStyle w:val="2"/>
      </w:pPr>
      <w:r>
        <w:t>D</w:t>
      </w:r>
      <w:r>
        <w:rPr>
          <w:rFonts w:hint="eastAsia"/>
        </w:rPr>
        <w:t>ata</w:t>
      </w:r>
      <w:r>
        <w:t xml:space="preserve"> </w:t>
      </w:r>
      <w:r w:rsidR="0080483E">
        <w:t>structure</w:t>
      </w:r>
      <w:r>
        <w:t xml:space="preserve"> design:</w:t>
      </w:r>
    </w:p>
    <w:p w14:paraId="4C05A7C6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569CD6"/>
          <w:kern w:val="0"/>
          <w:szCs w:val="21"/>
        </w:rPr>
        <w:t>typedef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95D9C">
        <w:rPr>
          <w:rFonts w:ascii="Consolas" w:eastAsia="宋体" w:hAnsi="Consolas" w:cs="宋体"/>
          <w:color w:val="569CD6"/>
          <w:kern w:val="0"/>
          <w:szCs w:val="21"/>
        </w:rPr>
        <w:t>struct</w:t>
      </w:r>
    </w:p>
    <w:p w14:paraId="1002333F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3F74A2F9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    </w:t>
      </w:r>
      <w:r w:rsidRPr="00D95D9C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proofErr w:type="spellStart"/>
      <w:r w:rsidRPr="00D95D9C">
        <w:rPr>
          <w:rFonts w:ascii="Consolas" w:eastAsia="宋体" w:hAnsi="Consolas" w:cs="宋体"/>
          <w:color w:val="9CDCFE"/>
          <w:kern w:val="0"/>
          <w:szCs w:val="21"/>
        </w:rPr>
        <w:t>SYSCLK_Frequency</w:t>
      </w:r>
      <w:proofErr w:type="spellEnd"/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D95D9C">
        <w:rPr>
          <w:rFonts w:ascii="Consolas" w:eastAsia="宋体" w:hAnsi="Consolas" w:cs="宋体"/>
          <w:color w:val="6A9955"/>
          <w:kern w:val="0"/>
          <w:szCs w:val="21"/>
        </w:rPr>
        <w:t>/</w:t>
      </w:r>
      <w:proofErr w:type="gramStart"/>
      <w:r w:rsidRPr="00D95D9C">
        <w:rPr>
          <w:rFonts w:ascii="Consolas" w:eastAsia="宋体" w:hAnsi="Consolas" w:cs="宋体"/>
          <w:color w:val="6A9955"/>
          <w:kern w:val="0"/>
          <w:szCs w:val="21"/>
        </w:rPr>
        <w:t>*!&lt;</w:t>
      </w:r>
      <w:proofErr w:type="gramEnd"/>
      <w:r w:rsidRPr="00D95D9C">
        <w:rPr>
          <w:rFonts w:ascii="Consolas" w:eastAsia="宋体" w:hAnsi="Consolas" w:cs="宋体"/>
          <w:color w:val="6A9955"/>
          <w:kern w:val="0"/>
          <w:szCs w:val="21"/>
        </w:rPr>
        <w:t xml:space="preserve"> returns SYSCLK clock frequency expressed in Hz */</w:t>
      </w:r>
    </w:p>
    <w:p w14:paraId="789CEEF0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    </w:t>
      </w:r>
      <w:r w:rsidRPr="00D95D9C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proofErr w:type="spellStart"/>
      <w:r w:rsidRPr="00D95D9C">
        <w:rPr>
          <w:rFonts w:ascii="Consolas" w:eastAsia="宋体" w:hAnsi="Consolas" w:cs="宋体"/>
          <w:color w:val="9CDCFE"/>
          <w:kern w:val="0"/>
          <w:szCs w:val="21"/>
        </w:rPr>
        <w:t>HCLK_</w:t>
      </w:r>
      <w:proofErr w:type="gramStart"/>
      <w:r w:rsidRPr="00D95D9C">
        <w:rPr>
          <w:rFonts w:ascii="Consolas" w:eastAsia="宋体" w:hAnsi="Consolas" w:cs="宋体"/>
          <w:color w:val="9CDCFE"/>
          <w:kern w:val="0"/>
          <w:szCs w:val="21"/>
        </w:rPr>
        <w:t>Frequency</w:t>
      </w:r>
      <w:proofErr w:type="spellEnd"/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;   </w:t>
      </w:r>
      <w:proofErr w:type="gramEnd"/>
      <w:r w:rsidRPr="00D95D9C">
        <w:rPr>
          <w:rFonts w:ascii="Consolas" w:eastAsia="宋体" w:hAnsi="Consolas" w:cs="宋体"/>
          <w:color w:val="6A9955"/>
          <w:kern w:val="0"/>
          <w:szCs w:val="21"/>
        </w:rPr>
        <w:t>/*!&lt; returns AHBCLK clock frequency expressed in Hz */</w:t>
      </w:r>
    </w:p>
    <w:p w14:paraId="37876E24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    </w:t>
      </w:r>
      <w:r w:rsidRPr="00D95D9C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95D9C">
        <w:rPr>
          <w:rFonts w:ascii="Consolas" w:eastAsia="宋体" w:hAnsi="Consolas" w:cs="宋体"/>
          <w:color w:val="9CDCFE"/>
          <w:kern w:val="0"/>
          <w:szCs w:val="21"/>
        </w:rPr>
        <w:t>PCLK1_</w:t>
      </w:r>
      <w:proofErr w:type="gramStart"/>
      <w:r w:rsidRPr="00D95D9C">
        <w:rPr>
          <w:rFonts w:ascii="Consolas" w:eastAsia="宋体" w:hAnsi="Consolas" w:cs="宋体"/>
          <w:color w:val="9CDCFE"/>
          <w:kern w:val="0"/>
          <w:szCs w:val="21"/>
        </w:rPr>
        <w:t>Frequency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>;  </w:t>
      </w:r>
      <w:r w:rsidRPr="00D95D9C">
        <w:rPr>
          <w:rFonts w:ascii="Consolas" w:eastAsia="宋体" w:hAnsi="Consolas" w:cs="宋体"/>
          <w:color w:val="6A9955"/>
          <w:kern w:val="0"/>
          <w:szCs w:val="21"/>
        </w:rPr>
        <w:t>/</w:t>
      </w:r>
      <w:proofErr w:type="gramEnd"/>
      <w:r w:rsidRPr="00D95D9C">
        <w:rPr>
          <w:rFonts w:ascii="Consolas" w:eastAsia="宋体" w:hAnsi="Consolas" w:cs="宋体"/>
          <w:color w:val="6A9955"/>
          <w:kern w:val="0"/>
          <w:szCs w:val="21"/>
        </w:rPr>
        <w:t>*!&lt; returns APBCLK1 clock frequency expressed in Hz */</w:t>
      </w:r>
    </w:p>
    <w:p w14:paraId="619925C8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    </w:t>
      </w:r>
      <w:r w:rsidRPr="00D95D9C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95D9C">
        <w:rPr>
          <w:rFonts w:ascii="Consolas" w:eastAsia="宋体" w:hAnsi="Consolas" w:cs="宋体"/>
          <w:color w:val="9CDCFE"/>
          <w:kern w:val="0"/>
          <w:szCs w:val="21"/>
        </w:rPr>
        <w:t>PCLK2_</w:t>
      </w:r>
      <w:proofErr w:type="gramStart"/>
      <w:r w:rsidRPr="00D95D9C">
        <w:rPr>
          <w:rFonts w:ascii="Consolas" w:eastAsia="宋体" w:hAnsi="Consolas" w:cs="宋体"/>
          <w:color w:val="9CDCFE"/>
          <w:kern w:val="0"/>
          <w:szCs w:val="21"/>
        </w:rPr>
        <w:t>Frequency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>;  </w:t>
      </w:r>
      <w:r w:rsidRPr="00D95D9C">
        <w:rPr>
          <w:rFonts w:ascii="Consolas" w:eastAsia="宋体" w:hAnsi="Consolas" w:cs="宋体"/>
          <w:color w:val="6A9955"/>
          <w:kern w:val="0"/>
          <w:szCs w:val="21"/>
        </w:rPr>
        <w:t>/</w:t>
      </w:r>
      <w:proofErr w:type="gramEnd"/>
      <w:r w:rsidRPr="00D95D9C">
        <w:rPr>
          <w:rFonts w:ascii="Consolas" w:eastAsia="宋体" w:hAnsi="Consolas" w:cs="宋体"/>
          <w:color w:val="6A9955"/>
          <w:kern w:val="0"/>
          <w:szCs w:val="21"/>
        </w:rPr>
        <w:t>*!&lt; returns APBCLK2 clock frequency expressed in Hz */</w:t>
      </w:r>
    </w:p>
    <w:p w14:paraId="4B4B472B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    </w:t>
      </w:r>
      <w:r w:rsidRPr="00D95D9C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proofErr w:type="spellStart"/>
      <w:r w:rsidRPr="00D95D9C">
        <w:rPr>
          <w:rFonts w:ascii="Consolas" w:eastAsia="宋体" w:hAnsi="Consolas" w:cs="宋体"/>
          <w:color w:val="9CDCFE"/>
          <w:kern w:val="0"/>
          <w:szCs w:val="21"/>
        </w:rPr>
        <w:t>ADCCLK_Frequency</w:t>
      </w:r>
      <w:proofErr w:type="spellEnd"/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D95D9C">
        <w:rPr>
          <w:rFonts w:ascii="Consolas" w:eastAsia="宋体" w:hAnsi="Consolas" w:cs="宋体"/>
          <w:color w:val="6A9955"/>
          <w:kern w:val="0"/>
          <w:szCs w:val="21"/>
        </w:rPr>
        <w:t>/</w:t>
      </w:r>
      <w:proofErr w:type="gramStart"/>
      <w:r w:rsidRPr="00D95D9C">
        <w:rPr>
          <w:rFonts w:ascii="Consolas" w:eastAsia="宋体" w:hAnsi="Consolas" w:cs="宋体"/>
          <w:color w:val="6A9955"/>
          <w:kern w:val="0"/>
          <w:szCs w:val="21"/>
        </w:rPr>
        <w:t>*!&lt;</w:t>
      </w:r>
      <w:proofErr w:type="gramEnd"/>
      <w:r w:rsidRPr="00D95D9C">
        <w:rPr>
          <w:rFonts w:ascii="Consolas" w:eastAsia="宋体" w:hAnsi="Consolas" w:cs="宋体"/>
          <w:color w:val="6A9955"/>
          <w:kern w:val="0"/>
          <w:szCs w:val="21"/>
        </w:rPr>
        <w:t xml:space="preserve"> returns ADCCLK clock frequency expressed in Hz */</w:t>
      </w:r>
    </w:p>
    <w:p w14:paraId="21F60A79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    </w:t>
      </w:r>
      <w:r w:rsidRPr="00D95D9C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proofErr w:type="spellStart"/>
      <w:r w:rsidRPr="00D95D9C">
        <w:rPr>
          <w:rFonts w:ascii="Consolas" w:eastAsia="宋体" w:hAnsi="Consolas" w:cs="宋体"/>
          <w:color w:val="9CDCFE"/>
          <w:kern w:val="0"/>
          <w:szCs w:val="21"/>
        </w:rPr>
        <w:t>USART_Frequencey</w:t>
      </w:r>
      <w:proofErr w:type="spellEnd"/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D95D9C">
        <w:rPr>
          <w:rFonts w:ascii="Consolas" w:eastAsia="宋体" w:hAnsi="Consolas" w:cs="宋体"/>
          <w:color w:val="6A9955"/>
          <w:kern w:val="0"/>
          <w:szCs w:val="21"/>
        </w:rPr>
        <w:t>/</w:t>
      </w:r>
      <w:proofErr w:type="gramStart"/>
      <w:r w:rsidRPr="00D95D9C">
        <w:rPr>
          <w:rFonts w:ascii="Consolas" w:eastAsia="宋体" w:hAnsi="Consolas" w:cs="宋体"/>
          <w:color w:val="6A9955"/>
          <w:kern w:val="0"/>
          <w:szCs w:val="21"/>
        </w:rPr>
        <w:t>*!&lt;</w:t>
      </w:r>
      <w:proofErr w:type="gramEnd"/>
      <w:r w:rsidRPr="00D95D9C">
        <w:rPr>
          <w:rFonts w:ascii="Consolas" w:eastAsia="宋体" w:hAnsi="Consolas" w:cs="宋体"/>
          <w:color w:val="6A9955"/>
          <w:kern w:val="0"/>
          <w:szCs w:val="21"/>
        </w:rPr>
        <w:t xml:space="preserve"> returns USART clock frequency expressed in Hz */</w:t>
      </w:r>
    </w:p>
    <w:p w14:paraId="76FC933A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    </w:t>
      </w:r>
      <w:r w:rsidRPr="00D95D9C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proofErr w:type="spellStart"/>
      <w:r w:rsidRPr="00D95D9C">
        <w:rPr>
          <w:rFonts w:ascii="Consolas" w:eastAsia="宋体" w:hAnsi="Consolas" w:cs="宋体"/>
          <w:color w:val="9CDCFE"/>
          <w:kern w:val="0"/>
          <w:szCs w:val="21"/>
        </w:rPr>
        <w:t>USB_</w:t>
      </w:r>
      <w:proofErr w:type="gramStart"/>
      <w:r w:rsidRPr="00D95D9C">
        <w:rPr>
          <w:rFonts w:ascii="Consolas" w:eastAsia="宋体" w:hAnsi="Consolas" w:cs="宋体"/>
          <w:color w:val="9CDCFE"/>
          <w:kern w:val="0"/>
          <w:szCs w:val="21"/>
        </w:rPr>
        <w:t>Frequencey</w:t>
      </w:r>
      <w:proofErr w:type="spellEnd"/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;   </w:t>
      </w:r>
      <w:proofErr w:type="gramEnd"/>
      <w:r w:rsidRPr="00D95D9C">
        <w:rPr>
          <w:rFonts w:ascii="Consolas" w:eastAsia="宋体" w:hAnsi="Consolas" w:cs="宋体"/>
          <w:color w:val="6A9955"/>
          <w:kern w:val="0"/>
          <w:szCs w:val="21"/>
        </w:rPr>
        <w:t>/*!&lt; returns USART clock frequency expressed in Hz */</w:t>
      </w:r>
    </w:p>
    <w:p w14:paraId="52A91F04" w14:textId="77777777" w:rsidR="00D95D9C" w:rsidRPr="00D95D9C" w:rsidRDefault="00D95D9C" w:rsidP="00D95D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95D9C">
        <w:rPr>
          <w:rFonts w:ascii="Consolas" w:eastAsia="宋体" w:hAnsi="Consolas" w:cs="宋体"/>
          <w:color w:val="D4D4D4"/>
          <w:kern w:val="0"/>
          <w:szCs w:val="21"/>
        </w:rPr>
        <w:t xml:space="preserve">} </w:t>
      </w:r>
      <w:proofErr w:type="spellStart"/>
      <w:r w:rsidRPr="00D95D9C">
        <w:rPr>
          <w:rFonts w:ascii="Consolas" w:eastAsia="宋体" w:hAnsi="Consolas" w:cs="宋体"/>
          <w:color w:val="4EC9B0"/>
          <w:kern w:val="0"/>
          <w:szCs w:val="21"/>
        </w:rPr>
        <w:t>RCC_ClocksTypeDef</w:t>
      </w:r>
      <w:proofErr w:type="spellEnd"/>
      <w:r w:rsidRPr="00D95D9C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5EF44AD" w14:textId="5A522DC6" w:rsidR="004D666B" w:rsidRDefault="004D666B" w:rsidP="00C702E9">
      <w:pPr>
        <w:jc w:val="left"/>
      </w:pPr>
    </w:p>
    <w:sectPr w:rsidR="004D666B">
      <w:pgSz w:w="16840" w:h="23820" w:orient="landscape"/>
      <w:pgMar w:top="1440" w:right="1080" w:bottom="1440" w:left="1080" w:header="850" w:footer="991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3A0C37" w14:textId="77777777" w:rsidR="00AE6CB1" w:rsidRDefault="00AE6CB1" w:rsidP="00AA4749">
      <w:r>
        <w:separator/>
      </w:r>
    </w:p>
  </w:endnote>
  <w:endnote w:type="continuationSeparator" w:id="0">
    <w:p w14:paraId="2A5D3894" w14:textId="77777777" w:rsidR="00AE6CB1" w:rsidRDefault="00AE6CB1" w:rsidP="00AA47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B42B92" w14:textId="77777777" w:rsidR="00AE6CB1" w:rsidRDefault="00AE6CB1" w:rsidP="00AA4749">
      <w:r>
        <w:separator/>
      </w:r>
    </w:p>
  </w:footnote>
  <w:footnote w:type="continuationSeparator" w:id="0">
    <w:p w14:paraId="3C78029F" w14:textId="77777777" w:rsidR="00AE6CB1" w:rsidRDefault="00AE6CB1" w:rsidP="00AA47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A51DF9"/>
    <w:multiLevelType w:val="hybridMultilevel"/>
    <w:tmpl w:val="28F0091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A011741"/>
    <w:multiLevelType w:val="hybridMultilevel"/>
    <w:tmpl w:val="8ECA56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40E32EC"/>
    <w:multiLevelType w:val="multilevel"/>
    <w:tmpl w:val="8E9208E0"/>
    <w:lvl w:ilvl="0">
      <w:start w:val="1"/>
      <w:numFmt w:val="decimal"/>
      <w:lvlText w:val="%1."/>
      <w:lvlJc w:val="left"/>
      <w:pPr>
        <w:ind w:left="420" w:hanging="42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35E25132"/>
    <w:multiLevelType w:val="hybridMultilevel"/>
    <w:tmpl w:val="5C6CFA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677209B"/>
    <w:multiLevelType w:val="multilevel"/>
    <w:tmpl w:val="481E3C56"/>
    <w:lvl w:ilvl="0">
      <w:start w:val="1"/>
      <w:numFmt w:val="decimal"/>
      <w:lvlText w:val="%1."/>
      <w:lvlJc w:val="left"/>
      <w:pPr>
        <w:ind w:left="420" w:hanging="42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474F6438"/>
    <w:multiLevelType w:val="multilevel"/>
    <w:tmpl w:val="01022CAA"/>
    <w:lvl w:ilvl="0">
      <w:start w:val="1"/>
      <w:numFmt w:val="decimal"/>
      <w:lvlText w:val="%1."/>
      <w:lvlJc w:val="left"/>
      <w:pPr>
        <w:ind w:left="420" w:hanging="42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52927F92"/>
    <w:multiLevelType w:val="hybridMultilevel"/>
    <w:tmpl w:val="A224BF7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7860284"/>
    <w:multiLevelType w:val="hybridMultilevel"/>
    <w:tmpl w:val="327E8C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51F2ACC"/>
    <w:multiLevelType w:val="multilevel"/>
    <w:tmpl w:val="2C4E2E1C"/>
    <w:lvl w:ilvl="0">
      <w:start w:val="1"/>
      <w:numFmt w:val="decimal"/>
      <w:lvlText w:val="%1."/>
      <w:lvlJc w:val="left"/>
      <w:pPr>
        <w:ind w:left="420" w:hanging="42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7881499F"/>
    <w:multiLevelType w:val="hybridMultilevel"/>
    <w:tmpl w:val="5A10A0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FC157E4"/>
    <w:multiLevelType w:val="multilevel"/>
    <w:tmpl w:val="1792B4CC"/>
    <w:lvl w:ilvl="0">
      <w:start w:val="1"/>
      <w:numFmt w:val="decimal"/>
      <w:lvlText w:val="%1."/>
      <w:lvlJc w:val="left"/>
      <w:pPr>
        <w:ind w:left="420" w:hanging="420"/>
      </w:p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5"/>
  </w:num>
  <w:num w:numId="2">
    <w:abstractNumId w:val="2"/>
  </w:num>
  <w:num w:numId="3">
    <w:abstractNumId w:val="8"/>
  </w:num>
  <w:num w:numId="4">
    <w:abstractNumId w:val="10"/>
  </w:num>
  <w:num w:numId="5">
    <w:abstractNumId w:val="4"/>
  </w:num>
  <w:num w:numId="6">
    <w:abstractNumId w:val="3"/>
  </w:num>
  <w:num w:numId="7">
    <w:abstractNumId w:val="7"/>
  </w:num>
  <w:num w:numId="8">
    <w:abstractNumId w:val="1"/>
  </w:num>
  <w:num w:numId="9">
    <w:abstractNumId w:val="6"/>
  </w:num>
  <w:num w:numId="10">
    <w:abstractNumId w:val="9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isplayBackgroundShape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666B"/>
    <w:rsid w:val="00025EA6"/>
    <w:rsid w:val="00051C19"/>
    <w:rsid w:val="00066A26"/>
    <w:rsid w:val="000868C5"/>
    <w:rsid w:val="0009489E"/>
    <w:rsid w:val="000A5857"/>
    <w:rsid w:val="000D24DE"/>
    <w:rsid w:val="000D5C53"/>
    <w:rsid w:val="001063D5"/>
    <w:rsid w:val="00137967"/>
    <w:rsid w:val="00142846"/>
    <w:rsid w:val="00152B05"/>
    <w:rsid w:val="0018589F"/>
    <w:rsid w:val="001960F6"/>
    <w:rsid w:val="001A7E84"/>
    <w:rsid w:val="001D26F1"/>
    <w:rsid w:val="001D3A2C"/>
    <w:rsid w:val="001F517D"/>
    <w:rsid w:val="00203C6B"/>
    <w:rsid w:val="00210407"/>
    <w:rsid w:val="0021076A"/>
    <w:rsid w:val="002239DA"/>
    <w:rsid w:val="00223B9B"/>
    <w:rsid w:val="00223C8F"/>
    <w:rsid w:val="0023588E"/>
    <w:rsid w:val="00247787"/>
    <w:rsid w:val="00255BD5"/>
    <w:rsid w:val="00285769"/>
    <w:rsid w:val="00292DC8"/>
    <w:rsid w:val="00294073"/>
    <w:rsid w:val="002B097A"/>
    <w:rsid w:val="002B14A1"/>
    <w:rsid w:val="002B638F"/>
    <w:rsid w:val="002E5F21"/>
    <w:rsid w:val="002F3965"/>
    <w:rsid w:val="0030008D"/>
    <w:rsid w:val="0037179C"/>
    <w:rsid w:val="00380AD2"/>
    <w:rsid w:val="00393FAC"/>
    <w:rsid w:val="0039545B"/>
    <w:rsid w:val="003B101A"/>
    <w:rsid w:val="003C36B4"/>
    <w:rsid w:val="00494817"/>
    <w:rsid w:val="004B50A3"/>
    <w:rsid w:val="004D666B"/>
    <w:rsid w:val="004E1599"/>
    <w:rsid w:val="0051056F"/>
    <w:rsid w:val="005232A3"/>
    <w:rsid w:val="005379E0"/>
    <w:rsid w:val="00540E1A"/>
    <w:rsid w:val="00560444"/>
    <w:rsid w:val="0056567B"/>
    <w:rsid w:val="005848C0"/>
    <w:rsid w:val="005A0EF9"/>
    <w:rsid w:val="005E3ACC"/>
    <w:rsid w:val="005E3CC2"/>
    <w:rsid w:val="005F3A55"/>
    <w:rsid w:val="00611FDB"/>
    <w:rsid w:val="00680133"/>
    <w:rsid w:val="006A6BCE"/>
    <w:rsid w:val="006D4CF9"/>
    <w:rsid w:val="006E669D"/>
    <w:rsid w:val="007154AC"/>
    <w:rsid w:val="0072268B"/>
    <w:rsid w:val="00735D2E"/>
    <w:rsid w:val="007E7223"/>
    <w:rsid w:val="007F7D2E"/>
    <w:rsid w:val="0080483E"/>
    <w:rsid w:val="00836806"/>
    <w:rsid w:val="00884190"/>
    <w:rsid w:val="008B3A34"/>
    <w:rsid w:val="008D0B55"/>
    <w:rsid w:val="008F13F8"/>
    <w:rsid w:val="009115B3"/>
    <w:rsid w:val="009257E5"/>
    <w:rsid w:val="009A21E0"/>
    <w:rsid w:val="009E158E"/>
    <w:rsid w:val="009F2074"/>
    <w:rsid w:val="00A10D4E"/>
    <w:rsid w:val="00A120CF"/>
    <w:rsid w:val="00A36804"/>
    <w:rsid w:val="00A41C29"/>
    <w:rsid w:val="00A65583"/>
    <w:rsid w:val="00A74779"/>
    <w:rsid w:val="00AA330E"/>
    <w:rsid w:val="00AA4749"/>
    <w:rsid w:val="00AB0894"/>
    <w:rsid w:val="00AC4C2C"/>
    <w:rsid w:val="00AE3C1E"/>
    <w:rsid w:val="00AE6CB1"/>
    <w:rsid w:val="00AF50B6"/>
    <w:rsid w:val="00B5592E"/>
    <w:rsid w:val="00B72779"/>
    <w:rsid w:val="00BB0647"/>
    <w:rsid w:val="00BB45FF"/>
    <w:rsid w:val="00BE23A2"/>
    <w:rsid w:val="00BF55E3"/>
    <w:rsid w:val="00C15D5F"/>
    <w:rsid w:val="00C5119B"/>
    <w:rsid w:val="00C62C93"/>
    <w:rsid w:val="00C702E9"/>
    <w:rsid w:val="00C8004D"/>
    <w:rsid w:val="00CB7DFE"/>
    <w:rsid w:val="00CC32F1"/>
    <w:rsid w:val="00D673F7"/>
    <w:rsid w:val="00D85890"/>
    <w:rsid w:val="00D9494C"/>
    <w:rsid w:val="00D95D9C"/>
    <w:rsid w:val="00D976D8"/>
    <w:rsid w:val="00DE5275"/>
    <w:rsid w:val="00DF3651"/>
    <w:rsid w:val="00E34354"/>
    <w:rsid w:val="00E51B79"/>
    <w:rsid w:val="00E66474"/>
    <w:rsid w:val="00E76AB9"/>
    <w:rsid w:val="00E80C7D"/>
    <w:rsid w:val="00EC3F8F"/>
    <w:rsid w:val="00ED6A96"/>
    <w:rsid w:val="00F80C2E"/>
    <w:rsid w:val="00F92E75"/>
    <w:rsid w:val="00FB3EDA"/>
    <w:rsid w:val="00FE0A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34F9E9B7"/>
  <w15:docId w15:val="{34C791B8-4CCC-44F7-A552-0AD62C97F4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uiPriority w:val="9"/>
    <w:unhideWhenUsed/>
    <w:qFormat/>
    <w:pPr>
      <w:keepNext/>
      <w:keepLines/>
      <w:spacing w:before="348" w:after="190"/>
      <w:outlineLvl w:val="1"/>
    </w:pPr>
    <w:rPr>
      <w:b/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836806"/>
    <w:pPr>
      <w:keepNext/>
      <w:keepLines/>
      <w:spacing w:before="260" w:after="260" w:line="416" w:lineRule="auto"/>
      <w:outlineLvl w:val="2"/>
    </w:pPr>
    <w:rPr>
      <w:b/>
      <w:bCs/>
      <w:sz w:val="18"/>
      <w:szCs w:val="32"/>
    </w:rPr>
  </w:style>
  <w:style w:type="paragraph" w:styleId="4">
    <w:name w:val="heading 4"/>
    <w:uiPriority w:val="9"/>
    <w:unhideWhenUsed/>
    <w:qFormat/>
    <w:pPr>
      <w:keepNext/>
      <w:keepLines/>
      <w:spacing w:before="348" w:after="150"/>
      <w:outlineLvl w:val="3"/>
    </w:pPr>
    <w:rPr>
      <w:b/>
      <w:sz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header"/>
    <w:basedOn w:val="a"/>
    <w:link w:val="a5"/>
    <w:uiPriority w:val="99"/>
    <w:unhideWhenUsed/>
    <w:rsid w:val="00AA47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A474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A47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A4749"/>
    <w:rPr>
      <w:sz w:val="18"/>
      <w:szCs w:val="18"/>
    </w:rPr>
  </w:style>
  <w:style w:type="paragraph" w:styleId="a8">
    <w:name w:val="List Paragraph"/>
    <w:basedOn w:val="a"/>
    <w:uiPriority w:val="34"/>
    <w:qFormat/>
    <w:rsid w:val="005232A3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836806"/>
    <w:rPr>
      <w:b/>
      <w:bCs/>
      <w:sz w:val="1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970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47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797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048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172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55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060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048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935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208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88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80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89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76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3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671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30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6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6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5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69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06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588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0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881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20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25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647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9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06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584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18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13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7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667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41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88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39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909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63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502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97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96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9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2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3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9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42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447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373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0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1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7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8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6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6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2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2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4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7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36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8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5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6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0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69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3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4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0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1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5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1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5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3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9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5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7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23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1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0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0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BA3F10-C107-4DC9-8CDE-AE571A15CA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4</TotalTime>
  <Pages>2</Pages>
  <Words>327</Words>
  <Characters>1867</Characters>
  <Application>Microsoft Office Word</Application>
  <DocSecurity>0</DocSecurity>
  <Lines>15</Lines>
  <Paragraphs>4</Paragraphs>
  <ScaleCrop>false</ScaleCrop>
  <Company/>
  <LinksUpToDate>false</LinksUpToDate>
  <CharactersWithSpaces>2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ngTalk</dc:creator>
  <dc:description>DingTalk Document</dc:description>
  <cp:lastModifiedBy>张 胜</cp:lastModifiedBy>
  <cp:revision>155</cp:revision>
  <dcterms:created xsi:type="dcterms:W3CDTF">1970-01-01T00:00:00Z</dcterms:created>
  <dcterms:modified xsi:type="dcterms:W3CDTF">2022-01-20T01:59:00Z</dcterms:modified>
  <dc:language>ZN_CH</dc:language>
</cp:coreProperties>
</file>